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Default Extension="fntdata" ContentType="application/x-fontdata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_rels/header2.xml.rels" ContentType="application/vnd.openxmlformats-package.relationships+xml"/>
  <Override PartName="/word/_rels/header3.xml.rels" ContentType="application/vnd.openxmlformats-package.relationships+xml"/>
  <Override PartName="/word/_rels/numbering.xml.rels" ContentType="application/vnd.openxmlformats-package.relationship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styles.xml" ContentType="application/vnd.openxmlformats-officedocument.wordprocessingml.styles+xml"/>
  <Override PartName="/word/embeddings/oleObject11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8.bin" ContentType="application/vnd.openxmlformats-officedocument.oleObject"/>
  <Override PartName="/word/embeddings/oleObject7.bin" ContentType="application/vnd.openxmlformats-officedocument.oleObject"/>
  <Override PartName="/word/embeddings/oleObject12.bin" ContentType="application/vnd.openxmlformats-officedocument.oleObject"/>
  <Override PartName="/word/embeddings/oleObject5.bin" ContentType="application/vnd.openxmlformats-officedocument.oleObject"/>
  <Override PartName="/word/embeddings/oleObject22.bin" ContentType="application/vnd.openxmlformats-officedocument.oleObject"/>
  <Override PartName="/word/embeddings/oleObject13.bin" ContentType="application/vnd.openxmlformats-officedocument.oleObject"/>
  <Override PartName="/word/embeddings/oleObject18.bin" ContentType="application/vnd.openxmlformats-officedocument.oleObject"/>
  <Override PartName="/word/embeddings/oleObject3.bin" ContentType="application/vnd.openxmlformats-officedocument.oleObject"/>
  <Override PartName="/word/embeddings/oleObject21.bin" ContentType="application/vnd.openxmlformats-officedocument.oleObject"/>
  <Override PartName="/word/embeddings/oleObject15.bin" ContentType="application/vnd.openxmlformats-officedocument.oleObject"/>
  <Override PartName="/word/embeddings/oleObject6.bin" ContentType="application/vnd.openxmlformats-officedocument.oleObject"/>
  <Override PartName="/word/embeddings/oleObject19.bin" ContentType="application/vnd.openxmlformats-officedocument.oleObject"/>
  <Override PartName="/word/embeddings/oleObject17.bin" ContentType="application/vnd.openxmlformats-officedocument.oleObject"/>
  <Override PartName="/word/embeddings/oleObject16.bin" ContentType="application/vnd.openxmlformats-officedocument.oleObject"/>
  <Override PartName="/word/embeddings/oleObject20.bin" ContentType="application/vnd.openxmlformats-officedocument.oleObject"/>
  <Override PartName="/word/embeddings/oleObject4.bin" ContentType="application/vnd.openxmlformats-officedocument.oleObject"/>
  <Override PartName="/word/embeddings/oleObject2.bin" ContentType="application/vnd.openxmlformats-officedocument.oleObject"/>
  <Override PartName="/word/embeddings/oleObject14.bin" ContentType="application/vnd.openxmlformats-officedocument.oleObject"/>
  <Override PartName="/word/embeddings/oleObject1.bin" ContentType="application/vnd.openxmlformats-officedocument.oleObject"/>
  <Override PartName="/word/media/image2.png" ContentType="image/png"/>
  <Override PartName="/word/media/image1.wmf" ContentType="image/x-wmf"/>
  <Override PartName="/word/media/image3.wmf" ContentType="image/x-wmf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notes.xml" ContentType="application/vnd.openxmlformats-officedocument.wordprocessingml.footnotes+xml"/>
  <Override PartName="/customXml/item1.xml" ContentType="application/xml"/>
  <Override PartName="/customXml/_rels/item1.xml.rels" ContentType="application/vnd.openxmlformats-package.relationships+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widowControl/>
        <w:spacing w:lineRule="auto" w:line="240" w:before="0" w:after="0"/>
        <w:jc w:val="end"/>
        <w:rPr>
          <w:rFonts w:ascii="Times New Roman" w:hAnsi="Times New Roman" w:cs="Times New Roman"/>
          <w:b/>
          <w:sz w:val="26"/>
          <w:szCs w:val="26"/>
        </w:rPr>
      </w:pPr>
      <w:r>
        <w:rPr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  <w:t>Состав заказа:</w:t>
      </w:r>
    </w:p>
    <w:tbl>
      <w:tblPr>
        <w:tblStyle w:val="a3"/>
        <w:tblW w:w="11275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649"/>
        <w:gridCol w:w="2550"/>
        <w:gridCol w:w="1763"/>
        <w:gridCol w:w="6312"/>
      </w:tblGrid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№</w:t>
            </w:r>
          </w:p>
        </w:tc>
        <w:tc>
          <w:tcPr>
            <w:tcW w:w="255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Тип продукта</w:t>
            </w:r>
          </w:p>
        </w:tc>
        <w:tc>
          <w:tcPr>
            <w:tcW w:w="1763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Лицевой счет</w:t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Адрес предоставления услуги</w:t>
            </w:r>
          </w:p>
        </w:tc>
      </w:tr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255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1763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</w:tr>
      <w:tr>
        <w:trPr/>
        <w:tc>
          <w:tcPr>
            <w:tcW w:w="649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255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1763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  <w:tc>
          <w:tcPr>
            <w:tcW w:w="6312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6459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47" wp14:anchorId="379410B5">
                      <wp:simplePos x="0" y="0"/>
                      <wp:positionH relativeFrom="leftMargin">
                        <wp:posOffset>3013075</wp:posOffset>
                      </wp:positionH>
                      <wp:positionV relativeFrom="paragraph">
                        <wp:posOffset>135255</wp:posOffset>
                      </wp:positionV>
                      <wp:extent cx="76835" cy="78740"/>
                      <wp:effectExtent l="2540" t="2540" r="1905" b="1905"/>
                      <wp:wrapNone/>
                      <wp:docPr id="1" name="Кольцо 23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884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23" coordsize="21600,21600" o:spt="23" adj="5400" path="m,10800qy@9@10qx@11@12qy@13@14qx@15@16xm@0,10800qy@17@18qx@19@20qy@21@22qx@23@24xe">
                      <v:stroke joinstyle="miter"/>
                      <v:formulas>
                        <v:f eqn="val #0"/>
                        <v:f eqn="sum 10800 0 @0"/>
                        <v:f eqn="sumangle 0 45 0"/>
                        <v:f eqn="cos 10800 @2"/>
                        <v:f eqn="sin 10800 @2"/>
                        <v:f eqn="sum 10800 0 @3"/>
                        <v:f eqn="sum 10800 @3 0"/>
                        <v:f eqn="sum 10800 0 @4"/>
                        <v:f eqn="sum 10800 @4 0"/>
                        <v:f eqn="sum 10800 0 0"/>
                        <v:f eqn="sum 0 10800 10800"/>
                        <v:f eqn="sum 10800 @9 0"/>
                        <v:f eqn="sum 10800 @10 0"/>
                        <v:f eqn="sum 0 @11 10800"/>
                        <v:f eqn="sum 10800 @12 0"/>
                        <v:f eqn="sum 0 @13 10800"/>
                        <v:f eqn="sum 0 @14 10800"/>
                        <v:f eqn="sum @1 @0 0"/>
                        <v:f eqn="sum @1 10800 0"/>
                        <v:f eqn="sum @1 @17 0"/>
                        <v:f eqn="sum 0 @18 @1"/>
                        <v:f eqn="sum 0 @19 @1"/>
                        <v:f eqn="sum 0 @20 @1"/>
                        <v:f eqn="sum 0 @21 @1"/>
                        <v:f eqn="sum @1 @22 0"/>
                      </v:formulas>
                      <v:path gradientshapeok="t" o:connecttype="rect" textboxrect="@5,@7,@6,@8"/>
                      <v:handles>
                        <v:h position="@0,10800"/>
                      </v:handles>
                    </v:shapetype>
                    <v:shape id="shape_0" ID="Кольцо 23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37.25pt;margin-top:10.65pt;width:6pt;height:6.15pt;mso-wrap-style:none;v-text-anchor:middle;mso-position-horizontal-relative:page" wp14:anchorId="379410B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48" wp14:anchorId="4377215C">
                      <wp:simplePos x="0" y="0"/>
                      <wp:positionH relativeFrom="leftMargin">
                        <wp:posOffset>3991610</wp:posOffset>
                      </wp:positionH>
                      <wp:positionV relativeFrom="paragraph">
                        <wp:posOffset>123825</wp:posOffset>
                      </wp:positionV>
                      <wp:extent cx="76835" cy="90170"/>
                      <wp:effectExtent l="2540" t="1905" r="1905" b="1905"/>
                      <wp:wrapNone/>
                      <wp:docPr id="2" name="Кольцо 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9000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4.3pt;margin-top:9.75pt;width:6pt;height:7.05pt;mso-wrap-style:none;v-text-anchor:middle;mso-position-horizontal-relative:page" wp14:anchorId="4377215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2" coordsize="21600,21600" o:spt="ole_rId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" type="_x0000_tole_rId2" style="width:12pt;height:10.5pt;mso-wrap-distance-right:0pt;mso-wrap-distance-bottom:6pt" filled="f" o:ole="">
                  <v:imagedata r:id="rId3" o:title=""/>
                </v:shape>
                <o:OLEObject Type="Embed" ProgID="Visio.Drawing.15" ShapeID="ole_rId2" DrawAspect="Content" ObjectID="_926429827" r:id="rId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Интернет»          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от 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5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8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3.3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016"/>
              <w:gridCol w:w="1278"/>
              <w:gridCol w:w="896"/>
              <w:gridCol w:w="1198"/>
              <w:gridCol w:w="919"/>
              <w:gridCol w:w="1411"/>
              <w:gridCol w:w="1360"/>
              <w:gridCol w:w="1257"/>
              <w:gridCol w:w="1352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0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хнология доступа</w:t>
                  </w:r>
                </w:p>
              </w:tc>
              <w:tc>
                <w:tcPr>
                  <w:tcW w:w="127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9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корость, Мб/с</w:t>
                  </w:r>
                </w:p>
              </w:tc>
              <w:tc>
                <w:tcPr>
                  <w:tcW w:w="119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Тип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адреса</w:t>
                  </w:r>
                </w:p>
              </w:tc>
              <w:tc>
                <w:tcPr>
                  <w:tcW w:w="9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адрес</w:t>
                  </w:r>
                </w:p>
              </w:tc>
              <w:tc>
                <w:tcPr>
                  <w:tcW w:w="1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5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35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0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9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9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9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6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0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9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9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9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6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mc:AlternateContent>
                <mc:Choice Requires="wps">
                  <w:drawing>
                    <wp:anchor behindDoc="0" distT="1905" distB="1905" distL="1905" distR="1905" simplePos="0" locked="0" layoutInCell="1" allowOverlap="1" relativeHeight="80" wp14:anchorId="7265889C">
                      <wp:simplePos x="0" y="0"/>
                      <wp:positionH relativeFrom="column">
                        <wp:posOffset>5515610</wp:posOffset>
                      </wp:positionH>
                      <wp:positionV relativeFrom="paragraph">
                        <wp:posOffset>143510</wp:posOffset>
                      </wp:positionV>
                      <wp:extent cx="476250" cy="133350"/>
                      <wp:effectExtent l="1905" t="1905" r="1905" b="1905"/>
                      <wp:wrapNone/>
                      <wp:docPr id="3" name="Прямоугольник 2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6280" cy="133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57" path="m0,0l-2147483645,0l-2147483645,-2147483646l0,-2147483646xe" fillcolor="#bdd7ee" stroked="t" o:allowincell="t" style="position:absolute;margin-left:434.3pt;margin-top:11.3pt;width:37.45pt;height:10.45pt;mso-wrap-style:none;v-text-anchor:middle" wp14:anchorId="7265889C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270" simplePos="0" locked="0" layoutInCell="1" allowOverlap="1" relativeHeight="82" wp14:anchorId="1891FB7E">
                      <wp:simplePos x="0" y="0"/>
                      <wp:positionH relativeFrom="column">
                        <wp:posOffset>2505075</wp:posOffset>
                      </wp:positionH>
                      <wp:positionV relativeFrom="paragraph">
                        <wp:posOffset>137795</wp:posOffset>
                      </wp:positionV>
                      <wp:extent cx="534035" cy="140970"/>
                      <wp:effectExtent l="2540" t="1905" r="1270" b="1905"/>
                      <wp:wrapNone/>
                      <wp:docPr id="4" name="Прямоугольник 25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59" path="m0,0l-2147483645,0l-2147483645,-2147483646l0,-2147483646xe" fillcolor="#bdd7ee" stroked="t" o:allowincell="t" style="position:absolute;margin-left:197.25pt;margin-top:10.85pt;width:42pt;height:11.05pt;mso-wrap-style:none;v-text-anchor:middle" wp14:anchorId="1891FB7E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/>
              <w:drawing>
                <wp:inline distT="0" distB="0" distL="0" distR="0">
                  <wp:extent cx="104775" cy="104775"/>
                  <wp:effectExtent l="0" t="0" r="0" b="0"/>
                  <wp:docPr id="5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Рисунок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04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6"/>
              <w:gridCol w:w="4331"/>
              <w:gridCol w:w="3259"/>
              <w:gridCol w:w="2977"/>
            </w:tblGrid>
            <w:tr>
              <w:trPr/>
              <w:tc>
                <w:tcPr>
                  <w:tcW w:w="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33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2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33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2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33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2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  <w:b/>
        </w:rPr>
      </w:pPr>
      <w:r>
        <w:rPr>
          <w:rFonts w:cs="Times New Roman" w:ascii="Times New Roman" w:hAnsi="Times New Roman"/>
          <w:b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289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49" wp14:anchorId="44AF5A29">
                      <wp:simplePos x="0" y="0"/>
                      <wp:positionH relativeFrom="leftMargin">
                        <wp:posOffset>3085465</wp:posOffset>
                      </wp:positionH>
                      <wp:positionV relativeFrom="paragraph">
                        <wp:posOffset>127635</wp:posOffset>
                      </wp:positionV>
                      <wp:extent cx="113665" cy="112395"/>
                      <wp:effectExtent l="2540" t="2540" r="1905" b="1905"/>
                      <wp:wrapNone/>
                      <wp:docPr id="7" name="Кольцо 3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760" cy="1123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2.95pt;margin-top:10.05pt;width:8.9pt;height:8.8pt;mso-wrap-style:none;v-text-anchor:middle;mso-position-horizontal-relative:page" wp14:anchorId="44AF5A2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50" wp14:anchorId="493F6C5C">
                      <wp:simplePos x="0" y="0"/>
                      <wp:positionH relativeFrom="leftMargin">
                        <wp:posOffset>4064000</wp:posOffset>
                      </wp:positionH>
                      <wp:positionV relativeFrom="paragraph">
                        <wp:posOffset>133350</wp:posOffset>
                      </wp:positionV>
                      <wp:extent cx="76835" cy="83820"/>
                      <wp:effectExtent l="2540" t="1905" r="1905" b="1905"/>
                      <wp:wrapNone/>
                      <wp:docPr id="8" name="Кольцо 24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838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20pt;margin-top:10.5pt;width:6pt;height:6.55pt;mso-wrap-style:none;v-text-anchor:middle;mso-position-horizontal-relative:page" wp14:anchorId="493F6C5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6" coordsize="21600,21600" o:spt="ole_rId6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6" type="_x0000_tole_rId6" style="width:12pt;height:10.5pt;mso-wrap-distance-right:0pt;mso-wrap-distance-bottom:6pt" filled="f" o:ole="">
                  <v:imagedata r:id="rId7" o:title=""/>
                </v:shape>
                <o:OLEObject Type="Embed" ProgID="Visio.Drawing.15" ShapeID="ole_rId6" DrawAspect="Content" ObjectID="_571440997" r:id="rId6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Видеонаблюдение»   Тип действия: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3317"/>
              <w:gridCol w:w="1275"/>
              <w:gridCol w:w="2269"/>
              <w:gridCol w:w="2126"/>
              <w:gridCol w:w="1700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3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*</w:t>
                  </w:r>
                </w:p>
              </w:tc>
              <w:tc>
                <w:tcPr>
                  <w:tcW w:w="127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камер, шт.</w:t>
                  </w:r>
                </w:p>
              </w:tc>
              <w:tc>
                <w:tcPr>
                  <w:tcW w:w="22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3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3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 Ежемесячный платеж по основной Услуге для камер, подключаемых в рамках одного тарифного плана, рассчитан исходя из «______» суток хранения архива записей, согласованных с клиентом на момент подписания договора. В соответствии с Особенностями оказания Услуги «Видеонаблюдение», являющимися Приложением к настоящему Договору, дальнейшее управление Услугой, влияющее на изменение ежемесячного платежа, в том числе изменение количества камер, срока хранения архива записей, выбор тарифного плана для каждой из камер, подключение/отключение дополнительных услуг Абонент осуществляет в Личном кабинете Услуги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9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Рисунок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6"/>
              <w:gridCol w:w="2304"/>
              <w:gridCol w:w="2127"/>
              <w:gridCol w:w="1984"/>
              <w:gridCol w:w="2125"/>
              <w:gridCol w:w="2127"/>
            </w:tblGrid>
            <w:tr>
              <w:trPr/>
              <w:tc>
                <w:tcPr>
                  <w:tcW w:w="4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для доп. услуги «Видеоаналитика»</w:t>
                  </w:r>
                </w:p>
              </w:tc>
              <w:tc>
                <w:tcPr>
                  <w:tcW w:w="19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камер для подключения доп. услуги «Видеоаналитика»</w:t>
                  </w:r>
                </w:p>
              </w:tc>
              <w:tc>
                <w:tcPr>
                  <w:tcW w:w="21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0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0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10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Рисунок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383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4359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51" wp14:anchorId="375A87C0">
                      <wp:simplePos x="0" y="0"/>
                      <wp:positionH relativeFrom="leftMargin">
                        <wp:posOffset>3082290</wp:posOffset>
                      </wp:positionH>
                      <wp:positionV relativeFrom="paragraph">
                        <wp:posOffset>128270</wp:posOffset>
                      </wp:positionV>
                      <wp:extent cx="76835" cy="89535"/>
                      <wp:effectExtent l="2540" t="2540" r="1905" b="1905"/>
                      <wp:wrapNone/>
                      <wp:docPr id="11" name="Кольцо 24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8964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2.7pt;margin-top:10.1pt;width:6pt;height:7pt;mso-wrap-style:none;v-text-anchor:middle;mso-position-horizontal-relative:page" wp14:anchorId="375A87C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52" wp14:anchorId="2867F963">
                      <wp:simplePos x="0" y="0"/>
                      <wp:positionH relativeFrom="leftMargin">
                        <wp:posOffset>4060825</wp:posOffset>
                      </wp:positionH>
                      <wp:positionV relativeFrom="paragraph">
                        <wp:posOffset>117475</wp:posOffset>
                      </wp:positionV>
                      <wp:extent cx="76835" cy="95250"/>
                      <wp:effectExtent l="2540" t="1905" r="1905" b="1905"/>
                      <wp:wrapNone/>
                      <wp:docPr id="12" name="Кольцо 24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9540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4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9.75pt;margin-top:9.25pt;width:6pt;height:7.45pt;mso-wrap-style:none;v-text-anchor:middle;mso-position-horizontal-relative:page" wp14:anchorId="2867F96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10" coordsize="21600,21600" o:spt="ole_rId10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0" type="_x0000_tole_rId10" style="width:12pt;height:11.25pt;mso-wrap-distance-right:0pt;mso-wrap-distance-bottom:6pt" filled="f" o:ole="">
                  <v:imagedata r:id="rId11" o:title=""/>
                </v:shape>
                <o:OLEObject Type="Embed" ProgID="Visio.Drawing.15" ShapeID="ole_rId10" DrawAspect="Content" ObjectID="_1959881004" r:id="rId10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Виртуальная АТС»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Домен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арифный план*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В соответствии с Особенностями оказания Услуги Виртуальная АТС, являющимися Приложением к настоящему Договору, дальнейшее управление услугой, в том числе изменение настроек услуги и подключение/отключение дополнительных сервисов Абонент осуществляет в Личном кабинете услуги.</w:t>
            </w:r>
          </w:p>
          <w:tbl>
            <w:tblPr>
              <w:tblStyle w:val="a3"/>
              <w:tblW w:w="5976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8"/>
              <w:gridCol w:w="3625"/>
              <w:gridCol w:w="1983"/>
            </w:tblGrid>
            <w:tr>
              <w:trPr>
                <w:trHeight w:val="369" w:hRule="atLeast"/>
              </w:trPr>
              <w:tc>
                <w:tcPr>
                  <w:tcW w:w="3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6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Абонентский номер в коде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ABC</w:t>
                  </w:r>
                </w:p>
              </w:tc>
              <w:tc>
                <w:tcPr>
                  <w:tcW w:w="198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6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6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uppressAutoHyphens w:val="true"/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Дополнительные абонентские номера</w:t>
            </w:r>
          </w:p>
          <w:tbl>
            <w:tblPr>
              <w:tblStyle w:val="a3"/>
              <w:tblW w:w="8363" w:type="dxa"/>
              <w:jc w:val="start"/>
              <w:tblInd w:w="168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7"/>
              <w:gridCol w:w="2325"/>
              <w:gridCol w:w="1137"/>
              <w:gridCol w:w="2265"/>
              <w:gridCol w:w="2269"/>
            </w:tblGrid>
            <w:tr>
              <w:trPr>
                <w:trHeight w:val="369" w:hRule="atLeast"/>
              </w:trPr>
              <w:tc>
                <w:tcPr>
                  <w:tcW w:w="3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. абонентский номер</w:t>
                  </w:r>
                </w:p>
              </w:tc>
              <w:tc>
                <w:tcPr>
                  <w:tcW w:w="113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номера</w:t>
                  </w:r>
                </w:p>
              </w:tc>
              <w:tc>
                <w:tcPr>
                  <w:tcW w:w="226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  <w:tc>
                <w:tcPr>
                  <w:tcW w:w="22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-карты (для номеров в коде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DEF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3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3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 xml:space="preserve">      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2491"/>
              <w:gridCol w:w="2269"/>
              <w:gridCol w:w="2553"/>
              <w:gridCol w:w="1700"/>
              <w:gridCol w:w="1701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4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, включенных в тарифный план</w:t>
                  </w:r>
                </w:p>
              </w:tc>
              <w:tc>
                <w:tcPr>
                  <w:tcW w:w="22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Размер минимального гарантированного платежа (МГП) в счет оплаты трафика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(без НДС)</w:t>
                  </w:r>
                </w:p>
              </w:tc>
              <w:tc>
                <w:tcPr>
                  <w:tcW w:w="255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акет минут (кол-во минут исходящих вызовов, включенных в тарифный план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49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55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ListParagraph"/>
              <w:widowControl/>
              <w:numPr>
                <w:ilvl w:val="0"/>
                <w:numId w:val="3"/>
              </w:numPr>
              <w:suppressAutoHyphens w:val="true"/>
              <w:spacing w:lineRule="auto" w:line="240" w:before="120" w:after="0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9100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6"/>
              <w:gridCol w:w="2303"/>
              <w:gridCol w:w="2126"/>
              <w:gridCol w:w="2128"/>
              <w:gridCol w:w="2127"/>
            </w:tblGrid>
            <w:tr>
              <w:trPr/>
              <w:tc>
                <w:tcPr>
                  <w:tcW w:w="4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0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1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 дополнительных услуг</w:t>
                  </w:r>
                </w:p>
              </w:tc>
              <w:tc>
                <w:tcPr>
                  <w:tcW w:w="212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0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0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ListParagraph"/>
              <w:widowControl/>
              <w:numPr>
                <w:ilvl w:val="0"/>
                <w:numId w:val="2"/>
              </w:numPr>
              <w:tabs>
                <w:tab w:val="clear" w:pos="709"/>
              </w:tabs>
              <w:suppressAutoHyphens w:val="true"/>
              <w:spacing w:lineRule="auto" w:line="240" w:before="120" w:after="0"/>
              <w:ind w:hanging="284" w:start="306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</w:tc>
      </w:tr>
      <w:tr>
        <w:trPr>
          <w:trHeight w:val="6794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53" wp14:anchorId="13D0E4F9">
                      <wp:simplePos x="0" y="0"/>
                      <wp:positionH relativeFrom="leftMargin">
                        <wp:posOffset>2800350</wp:posOffset>
                      </wp:positionH>
                      <wp:positionV relativeFrom="paragraph">
                        <wp:posOffset>142240</wp:posOffset>
                      </wp:positionV>
                      <wp:extent cx="95250" cy="90805"/>
                      <wp:effectExtent l="1905" t="2540" r="2540" b="1905"/>
                      <wp:wrapNone/>
                      <wp:docPr id="13" name="Кольцо 25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5400" cy="907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5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20.5pt;margin-top:11.2pt;width:7.45pt;height:7.1pt;mso-wrap-style:none;v-text-anchor:middle;mso-position-horizontal-relative:page" wp14:anchorId="13D0E4F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w:t xml:space="preserve"> </w:t>
            </w: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54" wp14:anchorId="4F6C17BB">
                      <wp:simplePos x="0" y="0"/>
                      <wp:positionH relativeFrom="leftMargin">
                        <wp:posOffset>3794760</wp:posOffset>
                      </wp:positionH>
                      <wp:positionV relativeFrom="paragraph">
                        <wp:posOffset>142875</wp:posOffset>
                      </wp:positionV>
                      <wp:extent cx="76835" cy="76835"/>
                      <wp:effectExtent l="2540" t="2540" r="1905" b="1905"/>
                      <wp:wrapNone/>
                      <wp:docPr id="14" name="Кольцо 4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98.8pt;margin-top:11.25pt;width:6pt;height:6pt;mso-wrap-style:none;v-text-anchor:middle;mso-position-horizontal-relative:page" wp14:anchorId="4F6C17BB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12" coordsize="21600,21600" o:spt="ole_rId1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2" type="_x0000_tole_rId12" style="width:12pt;height:11.25pt;mso-wrap-distance-right:0pt;mso-wrap-distance-bottom:6pt" filled="f" o:ole="">
                  <v:imagedata r:id="rId13" o:title=""/>
                </v:shape>
                <o:OLEObject Type="Embed" ProgID="Visio.Drawing.15" ShapeID="ole_rId12" DrawAspect="Content" ObjectID="_826252395" r:id="rId1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8-800 2.0»     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подключение      изменение (к Бланку заказа №             от             ) 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2210"/>
              <w:gridCol w:w="1558"/>
              <w:gridCol w:w="3260"/>
              <w:gridCol w:w="1559"/>
              <w:gridCol w:w="2127"/>
            </w:tblGrid>
            <w:tr>
              <w:trPr>
                <w:trHeight w:val="493" w:hRule="atLeast"/>
              </w:trPr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2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сновной абонентский номер в коде 8-800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основного номера</w:t>
                  </w:r>
                </w:p>
              </w:tc>
              <w:tc>
                <w:tcPr>
                  <w:tcW w:w="32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5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бъем пакета минут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2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26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uppressAutoHyphens w:val="true"/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Дополнительные абонентские номера</w:t>
            </w:r>
          </w:p>
          <w:tbl>
            <w:tblPr>
              <w:tblStyle w:val="a3"/>
              <w:tblW w:w="5812" w:type="dxa"/>
              <w:jc w:val="start"/>
              <w:tblInd w:w="168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3458"/>
              <w:gridCol w:w="1985"/>
            </w:tblGrid>
            <w:tr>
              <w:trPr>
                <w:trHeight w:val="369" w:hRule="atLeast"/>
              </w:trPr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. абонентский номер в коде 8-800</w:t>
                  </w:r>
                </w:p>
              </w:tc>
              <w:tc>
                <w:tcPr>
                  <w:tcW w:w="198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доп. номера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15" name="Рисунок 2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Рисунок 2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0086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76"/>
              <w:gridCol w:w="2834"/>
              <w:gridCol w:w="1146"/>
              <w:gridCol w:w="2837"/>
              <w:gridCol w:w="2693"/>
            </w:tblGrid>
            <w:tr>
              <w:trPr>
                <w:trHeight w:val="484" w:hRule="atLeast"/>
              </w:trPr>
              <w:tc>
                <w:tcPr>
                  <w:tcW w:w="57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83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11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Кол-во доп. услуг </w:t>
                  </w:r>
                </w:p>
              </w:tc>
              <w:tc>
                <w:tcPr>
                  <w:tcW w:w="283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>
                <w:trHeight w:val="179" w:hRule="atLeast"/>
              </w:trPr>
              <w:tc>
                <w:tcPr>
                  <w:tcW w:w="57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83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3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9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179" w:hRule="atLeast"/>
              </w:trPr>
              <w:tc>
                <w:tcPr>
                  <w:tcW w:w="57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83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3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9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16840" cy="116840"/>
                  <wp:effectExtent l="0" t="0" r="0" b="0"/>
                  <wp:docPr id="16" name="Рисунок 2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Рисунок 2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397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before="0" w:after="16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object>
                <v:shapetype id="_x0000_tole_rId16" coordsize="21600,21600" o:spt="ole_rId16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16" type="_x0000_tole_rId16" style="width:12pt;height:11.25pt;mso-wrap-distance-right:0pt;mso-wrap-distance-bottom:6pt" filled="f" o:ole="">
                  <v:imagedata r:id="rId17" o:title=""/>
                </v:shape>
                <o:OLEObject Type="Embed" ProgID="Visio.Drawing.15" ShapeID="ole_rId16" DrawAspect="Content" ObjectID="_1041104913" r:id="rId16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MLM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»     </w:t>
            </w: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55" wp14:anchorId="30E722B0">
                      <wp:simplePos x="0" y="0"/>
                      <wp:positionH relativeFrom="leftMargin">
                        <wp:posOffset>2376170</wp:posOffset>
                      </wp:positionH>
                      <wp:positionV relativeFrom="paragraph">
                        <wp:posOffset>110490</wp:posOffset>
                      </wp:positionV>
                      <wp:extent cx="122555" cy="117475"/>
                      <wp:effectExtent l="2540" t="2540" r="1905" b="1905"/>
                      <wp:wrapNone/>
                      <wp:docPr id="17" name="Кольцо 4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2400" cy="1173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87.1pt;margin-top:8.7pt;width:9.6pt;height:9.2pt;mso-wrap-style:none;v-text-anchor:middle;mso-position-horizontal-relative:page" wp14:anchorId="30E722B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56" wp14:anchorId="2FF8C78C">
                      <wp:simplePos x="0" y="0"/>
                      <wp:positionH relativeFrom="leftMargin">
                        <wp:posOffset>3456940</wp:posOffset>
                      </wp:positionH>
                      <wp:positionV relativeFrom="paragraph">
                        <wp:posOffset>104775</wp:posOffset>
                      </wp:positionV>
                      <wp:extent cx="139700" cy="128905"/>
                      <wp:effectExtent l="1905" t="2540" r="2540" b="1905"/>
                      <wp:wrapNone/>
                      <wp:docPr id="18" name="Кольцо 4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9680" cy="1288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5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72.2pt;margin-top:8.25pt;width:10.95pt;height:10.1pt;mso-wrap-style:none;v-text-anchor:middle;mso-position-horizontal-relative:page" wp14:anchorId="2FF8C78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   изменение (к Бланку заказа №            от 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Количество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SIM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Доступ в Личный кабин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58" w:type="dxa"/>
              <w:jc w:val="start"/>
              <w:tblInd w:w="26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11"/>
              <w:gridCol w:w="1433"/>
              <w:gridCol w:w="2410"/>
              <w:gridCol w:w="2269"/>
              <w:gridCol w:w="2125"/>
              <w:gridCol w:w="2409"/>
            </w:tblGrid>
            <w:tr>
              <w:trPr/>
              <w:tc>
                <w:tcPr>
                  <w:tcW w:w="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4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карты</w:t>
                  </w:r>
                </w:p>
              </w:tc>
              <w:tc>
                <w:tcPr>
                  <w:tcW w:w="241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*</w:t>
                  </w:r>
                </w:p>
              </w:tc>
              <w:tc>
                <w:tcPr>
                  <w:tcW w:w="22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4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*</w:t>
                  </w:r>
                </w:p>
              </w:tc>
            </w:tr>
            <w:tr>
              <w:trPr/>
              <w:tc>
                <w:tcPr>
                  <w:tcW w:w="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4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  <w:highlight w:val="yellow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  <w:highlight w:val="yellow"/>
                    </w:rPr>
                  </w:r>
                </w:p>
              </w:tc>
              <w:tc>
                <w:tcPr>
                  <w:tcW w:w="24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4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Услуга предоставляется на базе мобильной сети ПАО «Ростелеком» по технологии 3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en-US" w:eastAsia="en-US" w:bidi="ar-SA"/>
              </w:rPr>
              <w:t>G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/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en-US" w:eastAsia="en-US" w:bidi="ar-SA"/>
              </w:rPr>
              <w:t>LTE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 xml:space="preserve"> на условиях максимальной скорости – до 75 Мбит/сек, но фактически ограничено пропускной способностью и покрытием мобильной сети без доступа к внутрисетевому и международному роуминг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85725" cy="85725"/>
                  <wp:effectExtent l="0" t="0" r="0" b="0"/>
                  <wp:docPr id="19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Рисунок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725" cy="857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6"/>
              <w:gridCol w:w="4471"/>
              <w:gridCol w:w="3119"/>
              <w:gridCol w:w="2977"/>
            </w:tblGrid>
            <w:tr>
              <w:trPr/>
              <w:tc>
                <w:tcPr>
                  <w:tcW w:w="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47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1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4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6</w:t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8</w:t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10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4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6</w:t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8</w:t>
                  </w:r>
                </w:p>
              </w:tc>
              <w:tc>
                <w:tcPr>
                  <w:tcW w:w="29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10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20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Рисунок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hd w:val="clear" w:color="auto" w:fill="F1F3F5"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013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57" wp14:anchorId="0611863F">
                      <wp:simplePos x="0" y="0"/>
                      <wp:positionH relativeFrom="leftMargin">
                        <wp:posOffset>3135630</wp:posOffset>
                      </wp:positionH>
                      <wp:positionV relativeFrom="paragraph">
                        <wp:posOffset>126365</wp:posOffset>
                      </wp:positionV>
                      <wp:extent cx="76835" cy="83820"/>
                      <wp:effectExtent l="2540" t="1905" r="1905" b="1905"/>
                      <wp:wrapNone/>
                      <wp:docPr id="21" name="Кольцо 26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838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6.9pt;margin-top:9.95pt;width:6pt;height:6.55pt;mso-wrap-style:none;v-text-anchor:middle;mso-position-horizontal-relative:page" wp14:anchorId="0611863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58" wp14:anchorId="683116D6">
                      <wp:simplePos x="0" y="0"/>
                      <wp:positionH relativeFrom="leftMargin">
                        <wp:posOffset>4061460</wp:posOffset>
                      </wp:positionH>
                      <wp:positionV relativeFrom="paragraph">
                        <wp:posOffset>109220</wp:posOffset>
                      </wp:positionV>
                      <wp:extent cx="111760" cy="106045"/>
                      <wp:effectExtent l="2540" t="2540" r="1905" b="1905"/>
                      <wp:wrapNone/>
                      <wp:docPr id="22" name="Кольцо 26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>
                                <a:off x="0" y="0"/>
                                <a:ext cx="111600" cy="10620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9.8pt;margin-top:8.6pt;width:8.75pt;height:8.3pt;flip:x;mso-wrap-style:none;v-text-anchor:middle;mso-position-horizontal-relative:page" wp14:anchorId="683116D6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20" coordsize="21600,21600" o:spt="ole_rId20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0" type="_x0000_tole_rId20" style="width:12pt;height:11.25pt;mso-wrap-distance-right:0pt;mso-wrap-distance-bottom:6pt" filled="f" o:ole="">
                  <v:imagedata r:id="rId21" o:title=""/>
                </v:shape>
                <o:OLEObject Type="Embed" ProgID="Visio.Drawing.15" ShapeID="ole_rId20" DrawAspect="Content" ObjectID="_1880101299" r:id="rId20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Wi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-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Fi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для гостей»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Используемое техническое решение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cs="Times New Roman" w:ascii="Times New Roman" w:hAnsi="Times New Roman"/>
                      <w:lang w:eastAsia="ru-RU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cs="Times New Roman" w:ascii="Times New Roman" w:hAnsi="Times New Roman"/>
                      <w:lang w:eastAsia="ru-RU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lang w:eastAsia="ru-RU"/>
                    </w:rPr>
                  </w:pPr>
                  <w:r>
                    <w:rPr>
                      <w:rFonts w:cs="Times New Roman" w:ascii="Times New Roman" w:hAnsi="Times New Roman"/>
                      <w:lang w:eastAsia="ru-RU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mc:AlternateContent>
                <mc:Choice Requires="wps">
                  <w:drawing>
                    <wp:anchor behindDoc="0" distT="0" distB="1270" distL="0" distR="0" simplePos="0" locked="0" layoutInCell="1" allowOverlap="1" relativeHeight="29" wp14:anchorId="3CDFD7D0">
                      <wp:simplePos x="0" y="0"/>
                      <wp:positionH relativeFrom="column">
                        <wp:posOffset>13335</wp:posOffset>
                      </wp:positionH>
                      <wp:positionV relativeFrom="paragraph">
                        <wp:posOffset>753745</wp:posOffset>
                      </wp:positionV>
                      <wp:extent cx="1892300" cy="340995"/>
                      <wp:effectExtent l="0" t="0" r="0" b="1905"/>
                      <wp:wrapNone/>
                      <wp:docPr id="23" name="Прямоугольник 1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92160" cy="3409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Способ авторизации пользователей: 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12" path="m0,0l-2147483645,0l-2147483645,-2147483646l0,-2147483646xe" stroked="f" o:allowincell="t" style="position:absolute;margin-left:1.05pt;margin-top:59.35pt;width:148.95pt;height:26.8pt;mso-wrap-style:square;v-text-anchor:middle" wp14:anchorId="3CDFD7D0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 xml:space="preserve">Способ авторизации пользователей: 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90" wp14:anchorId="69FCCDCD">
                      <wp:simplePos x="0" y="0"/>
                      <wp:positionH relativeFrom="column">
                        <wp:posOffset>5481955</wp:posOffset>
                      </wp:positionH>
                      <wp:positionV relativeFrom="paragraph">
                        <wp:posOffset>801370</wp:posOffset>
                      </wp:positionV>
                      <wp:extent cx="704850" cy="242570"/>
                      <wp:effectExtent l="0" t="0" r="0" b="0"/>
                      <wp:wrapNone/>
                      <wp:docPr id="24" name="Прямоугольник 2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Бейдж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6" path="m0,0l-2147483645,0l-2147483645,-2147483646l0,-2147483646xe" stroked="f" o:allowincell="t" style="position:absolute;margin-left:431.65pt;margin-top:63.1pt;width:55.45pt;height:19.05pt;mso-wrap-style:square;v-text-anchor:middle" wp14:anchorId="69FCCDCD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Бейдж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93" wp14:anchorId="244E0216">
                      <wp:simplePos x="0" y="0"/>
                      <wp:positionH relativeFrom="column">
                        <wp:posOffset>6186805</wp:posOffset>
                      </wp:positionH>
                      <wp:positionV relativeFrom="paragraph">
                        <wp:posOffset>791845</wp:posOffset>
                      </wp:positionV>
                      <wp:extent cx="704850" cy="242570"/>
                      <wp:effectExtent l="0" t="0" r="0" b="0"/>
                      <wp:wrapNone/>
                      <wp:docPr id="25" name="Прямоугольник 23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val="en-US" w:eastAsia="ru-RU"/>
                                    </w:rPr>
                                    <w:t>Сбер</w:t>
                                  </w: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 xml:space="preserve">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4" path="m0,0l-2147483645,0l-2147483645,-2147483646l0,-2147483646xe" stroked="f" o:allowincell="t" style="position:absolute;margin-left:487.15pt;margin-top:62.35pt;width:55.45pt;height:19.05pt;mso-wrap-style:square;v-text-anchor:middle" wp14:anchorId="244E0216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val="en-US" w:eastAsia="ru-RU"/>
                              </w:rPr>
                              <w:t>Сбер</w:t>
                            </w: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 xml:space="preserve">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ab/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758"/>
              <w:gridCol w:w="1361"/>
              <w:gridCol w:w="1740"/>
              <w:gridCol w:w="1802"/>
              <w:gridCol w:w="2268"/>
              <w:gridCol w:w="2127"/>
            </w:tblGrid>
            <w:tr>
              <w:trPr/>
              <w:tc>
                <w:tcPr>
                  <w:tcW w:w="17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SID</w:t>
                  </w:r>
                </w:p>
              </w:tc>
              <w:tc>
                <w:tcPr>
                  <w:tcW w:w="13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точек доступа</w:t>
                  </w:r>
                </w:p>
              </w:tc>
              <w:tc>
                <w:tcPr>
                  <w:tcW w:w="17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Расширенная контент-фильтрация</w:t>
                  </w:r>
                </w:p>
              </w:tc>
              <w:tc>
                <w:tcPr>
                  <w:tcW w:w="18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Рекламная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тформа</w:t>
                  </w:r>
                </w:p>
              </w:tc>
              <w:tc>
                <w:tcPr>
                  <w:tcW w:w="22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>
                <w:trHeight w:val="397" w:hRule="atLeast"/>
              </w:trPr>
              <w:tc>
                <w:tcPr>
                  <w:tcW w:w="17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68" wp14:anchorId="6686D6E2">
                            <wp:simplePos x="0" y="0"/>
                            <wp:positionH relativeFrom="column">
                              <wp:posOffset>570865</wp:posOffset>
                            </wp:positionH>
                            <wp:positionV relativeFrom="paragraph">
                              <wp:posOffset>240030</wp:posOffset>
                            </wp:positionV>
                            <wp:extent cx="630555" cy="242570"/>
                            <wp:effectExtent l="0" t="0" r="0" b="0"/>
                            <wp:wrapNone/>
                            <wp:docPr id="26" name="Прямоугольник 13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3072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user5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>по звонку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13" path="m0,0l-2147483645,0l-2147483645,-2147483646l0,-2147483646xe" stroked="f" o:allowincell="t" style="position:absolute;margin-left:44.95pt;margin-top:18.9pt;width:49.6pt;height:19.05pt;mso-wrap-style:square;v-text-anchor:middle" wp14:anchorId="6686D6E2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по звонку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7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70" wp14:anchorId="70BCD329">
                            <wp:simplePos x="0" y="0"/>
                            <wp:positionH relativeFrom="column">
                              <wp:posOffset>394335</wp:posOffset>
                            </wp:positionH>
                            <wp:positionV relativeFrom="paragraph">
                              <wp:posOffset>241300</wp:posOffset>
                            </wp:positionV>
                            <wp:extent cx="676910" cy="242570"/>
                            <wp:effectExtent l="0" t="0" r="0" b="0"/>
                            <wp:wrapNone/>
                            <wp:docPr id="27" name="Прямоугольник 27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67680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user5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>по ваучеру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27" path="m0,0l-2147483645,0l-2147483645,-2147483646l0,-2147483646xe" stroked="f" o:allowincell="t" style="position:absolute;margin-left:31.05pt;margin-top:19pt;width:53.25pt;height:19.05pt;mso-wrap-style:square;v-text-anchor:middle" wp14:anchorId="70BCD329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по ваучеру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</w:p>
              </w:tc>
              <w:tc>
                <w:tcPr>
                  <w:tcW w:w="18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2540" distB="1905" distL="1905" distR="2540" simplePos="0" locked="0" layoutInCell="1" allowOverlap="1" relativeHeight="74" wp14:anchorId="56B4A0A9">
                            <wp:simplePos x="0" y="0"/>
                            <wp:positionH relativeFrom="column">
                              <wp:posOffset>-701040</wp:posOffset>
                            </wp:positionH>
                            <wp:positionV relativeFrom="paragraph">
                              <wp:posOffset>76835</wp:posOffset>
                            </wp:positionV>
                            <wp:extent cx="84455" cy="84455"/>
                            <wp:effectExtent l="1905" t="2540" r="2540" b="1905"/>
                            <wp:wrapNone/>
                            <wp:docPr id="28" name="Рамка 80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  <mc:AlternateContent>
                      <mc:Choice Requires="wps">
                        <w:drawing>
                          <wp:anchor behindDoc="0" distT="2540" distB="1905" distL="2540" distR="1905" simplePos="0" locked="0" layoutInCell="1" allowOverlap="1" relativeHeight="75" wp14:anchorId="50E1D4A2">
                            <wp:simplePos x="0" y="0"/>
                            <wp:positionH relativeFrom="column">
                              <wp:posOffset>457835</wp:posOffset>
                            </wp:positionH>
                            <wp:positionV relativeFrom="paragraph">
                              <wp:posOffset>74930</wp:posOffset>
                            </wp:positionV>
                            <wp:extent cx="84455" cy="84455"/>
                            <wp:effectExtent l="2540" t="2540" r="1905" b="1905"/>
                            <wp:wrapNone/>
                            <wp:docPr id="29" name="Рамка 233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4600" cy="8460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226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mc:AlternateContent>
                      <mc:Choice Requires="wps">
                        <w:drawing>
                          <wp:anchor behindDoc="0" distT="0" distB="0" distL="0" distR="0" simplePos="0" locked="0" layoutInCell="1" allowOverlap="1" relativeHeight="31" wp14:anchorId="736C70AD">
                            <wp:simplePos x="0" y="0"/>
                            <wp:positionH relativeFrom="column">
                              <wp:posOffset>-92710</wp:posOffset>
                            </wp:positionH>
                            <wp:positionV relativeFrom="paragraph">
                              <wp:posOffset>240665</wp:posOffset>
                            </wp:positionV>
                            <wp:extent cx="1163320" cy="242570"/>
                            <wp:effectExtent l="0" t="0" r="0" b="0"/>
                            <wp:wrapNone/>
                            <wp:docPr id="30" name="Прямоугольник 15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63160" cy="24264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txbx>
                                    <w:txbxContent>
                                      <w:p>
                                        <w:pPr>
                                          <w:pStyle w:val="user5"/>
                                          <w:spacing w:lineRule="auto" w:line="240" w:before="0" w:after="0"/>
                                          <w:rPr>
                                            <w:rFonts w:ascii="Times New Roman" w:hAnsi="Times New Roman" w:cs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</w:rPr>
                                          <w:t xml:space="preserve">безлимитная по </w:t>
                                        </w:r>
                                        <w:r>
                                          <w:rPr>
                                            <w:rFonts w:cs="Times New Roman" w:ascii="Times New Roman" w:hAnsi="Times New Roman"/>
                                            <w:color w:themeColor="text1" w:val="000000"/>
                                            <w:sz w:val="16"/>
                                            <w:szCs w:val="16"/>
                                            <w:lang w:val="en-US"/>
                                          </w:rPr>
                                          <w:t>СМС</w:t>
                                        </w:r>
                                      </w:p>
                                    </w:txbxContent>
                                  </wps:txbx>
                                  <wps:bodyPr anchor="ctr">
                                    <a:prstTxWarp prst="textNoShape"/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rect id="shape_0" ID="Прямоугольник 15" path="m0,0l-2147483645,0l-2147483645,-2147483646l0,-2147483646xe" stroked="f" o:allowincell="t" style="position:absolute;margin-left:-7.3pt;margin-top:18.95pt;width:91.55pt;height:19.05pt;mso-wrap-style:square;v-text-anchor:middle" wp14:anchorId="736C70AD">
                            <v:fill o:detectmouseclick="t" on="false"/>
                            <v:stroke color="#3465a4" weight="12600" joinstyle="miter" endcap="flat"/>
                            <v:textbo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безлимитная по 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СМС</w:t>
                                  </w:r>
                                </w:p>
                              </w:txbxContent>
                            </v:textbox>
                            <w10:wrap type="none"/>
                          </v:rect>
                        </w:pict>
                      </mc:Fallback>
                    </mc:AlternateConten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9</w:t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11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  <mc:AlternateContent>
                <mc:Choice Requires="wps">
                  <w:drawing>
                    <wp:anchor behindDoc="0" distT="1905" distB="2540" distL="2540" distR="1905" simplePos="0" locked="0" layoutInCell="1" allowOverlap="1" relativeHeight="28" wp14:anchorId="73EC61ED">
                      <wp:simplePos x="0" y="0"/>
                      <wp:positionH relativeFrom="column">
                        <wp:posOffset>1724025</wp:posOffset>
                      </wp:positionH>
                      <wp:positionV relativeFrom="paragraph">
                        <wp:posOffset>92710</wp:posOffset>
                      </wp:positionV>
                      <wp:extent cx="86995" cy="113030"/>
                      <wp:effectExtent l="2540" t="1905" r="1905" b="2540"/>
                      <wp:wrapNone/>
                      <wp:docPr id="31" name="Рамка 8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7120" cy="11304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1905" distB="2540" distL="2540" distR="1905" simplePos="0" locked="0" layoutInCell="1" allowOverlap="1" relativeHeight="33" wp14:anchorId="229155D2">
                      <wp:simplePos x="0" y="0"/>
                      <wp:positionH relativeFrom="column">
                        <wp:posOffset>2406650</wp:posOffset>
                      </wp:positionH>
                      <wp:positionV relativeFrom="paragraph">
                        <wp:posOffset>96520</wp:posOffset>
                      </wp:positionV>
                      <wp:extent cx="84455" cy="109220"/>
                      <wp:effectExtent l="2540" t="1905" r="1905" b="2540"/>
                      <wp:wrapNone/>
                      <wp:docPr id="32" name="Рамка 1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109080"/>
                              </a:xfrm>
                              <a:prstGeom prst="frame">
                                <a:avLst>
                                  <a:gd name="adj1" fmla="val 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34" wp14:anchorId="3005F21E">
                      <wp:simplePos x="0" y="0"/>
                      <wp:positionH relativeFrom="column">
                        <wp:posOffset>3169920</wp:posOffset>
                      </wp:positionH>
                      <wp:positionV relativeFrom="paragraph">
                        <wp:posOffset>98425</wp:posOffset>
                      </wp:positionV>
                      <wp:extent cx="118110" cy="107315"/>
                      <wp:effectExtent l="1905" t="2540" r="2540" b="1905"/>
                      <wp:wrapNone/>
                      <wp:docPr id="33" name="Рамка 1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8080" cy="107280"/>
                              </a:xfrm>
                              <a:prstGeom prst="frame">
                                <a:avLst>
                                  <a:gd name="adj1" fmla="val 39552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1905" distB="2540" distL="2540" distR="1905" simplePos="0" locked="0" layoutInCell="1" allowOverlap="1" relativeHeight="35" wp14:anchorId="72533939">
                      <wp:simplePos x="0" y="0"/>
                      <wp:positionH relativeFrom="column">
                        <wp:posOffset>4157980</wp:posOffset>
                      </wp:positionH>
                      <wp:positionV relativeFrom="paragraph">
                        <wp:posOffset>120650</wp:posOffset>
                      </wp:positionV>
                      <wp:extent cx="84455" cy="85090"/>
                      <wp:effectExtent l="2540" t="1905" r="1905" b="2540"/>
                      <wp:wrapNone/>
                      <wp:docPr id="34" name="Рамка 22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96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72" wp14:anchorId="3C83A75D">
                      <wp:simplePos x="0" y="0"/>
                      <wp:positionH relativeFrom="column">
                        <wp:posOffset>3288030</wp:posOffset>
                      </wp:positionH>
                      <wp:positionV relativeFrom="paragraph">
                        <wp:posOffset>45720</wp:posOffset>
                      </wp:positionV>
                      <wp:extent cx="906780" cy="242570"/>
                      <wp:effectExtent l="0" t="0" r="0" b="0"/>
                      <wp:wrapNone/>
                      <wp:docPr id="35" name="Прямоугольник 22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0684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через Госуслуги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27" path="m0,0l-2147483645,0l-2147483645,-2147483646l0,-2147483646xe" stroked="f" o:allowincell="t" style="position:absolute;margin-left:258.9pt;margin-top:3.6pt;width:71.35pt;height:19.05pt;mso-wrap-style:square;v-text-anchor:middle" wp14:anchorId="3C83A75D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>через Госуслуги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89" wp14:anchorId="38F4FA29">
                      <wp:simplePos x="0" y="0"/>
                      <wp:positionH relativeFrom="column">
                        <wp:posOffset>5386705</wp:posOffset>
                      </wp:positionH>
                      <wp:positionV relativeFrom="paragraph">
                        <wp:posOffset>75565</wp:posOffset>
                      </wp:positionV>
                      <wp:extent cx="84455" cy="84455"/>
                      <wp:effectExtent l="2540" t="2540" r="1905" b="1905"/>
                      <wp:wrapNone/>
                      <wp:docPr id="36" name="Рамка 2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92" wp14:anchorId="2BAE922B">
                      <wp:simplePos x="0" y="0"/>
                      <wp:positionH relativeFrom="column">
                        <wp:posOffset>6110605</wp:posOffset>
                      </wp:positionH>
                      <wp:positionV relativeFrom="paragraph">
                        <wp:posOffset>56515</wp:posOffset>
                      </wp:positionV>
                      <wp:extent cx="84455" cy="84455"/>
                      <wp:effectExtent l="2540" t="2540" r="1905" b="1905"/>
                      <wp:wrapNone/>
                      <wp:docPr id="37" name="Рамка 2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95" wp14:anchorId="7CBC9EC2">
                      <wp:simplePos x="0" y="0"/>
                      <wp:positionH relativeFrom="column">
                        <wp:posOffset>1757680</wp:posOffset>
                      </wp:positionH>
                      <wp:positionV relativeFrom="paragraph">
                        <wp:posOffset>205740</wp:posOffset>
                      </wp:positionV>
                      <wp:extent cx="704850" cy="242570"/>
                      <wp:effectExtent l="0" t="0" r="0" b="0"/>
                      <wp:wrapNone/>
                      <wp:docPr id="38" name="Прямоугольник 23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04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Альфа ID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7" path="m0,0l-2147483645,0l-2147483645,-2147483646l0,-2147483646xe" stroked="f" o:allowincell="t" style="position:absolute;margin-left:138.4pt;margin-top:16.2pt;width:55.45pt;height:19.05pt;mso-wrap-style:square;v-text-anchor:middle" wp14:anchorId="7CBC9EC2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Альфа ID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99" wp14:anchorId="07E0B84F">
                      <wp:simplePos x="0" y="0"/>
                      <wp:positionH relativeFrom="column">
                        <wp:posOffset>2538730</wp:posOffset>
                      </wp:positionH>
                      <wp:positionV relativeFrom="paragraph">
                        <wp:posOffset>205740</wp:posOffset>
                      </wp:positionV>
                      <wp:extent cx="1847850" cy="242570"/>
                      <wp:effectExtent l="0" t="0" r="0" b="0"/>
                      <wp:wrapNone/>
                      <wp:docPr id="39" name="Прямоугольник 24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4788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номер комнаты и ФИО Пользователя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40" path="m0,0l-2147483645,0l-2147483645,-2147483646l0,-2147483646xe" stroked="f" o:allowincell="t" style="position:absolute;margin-left:199.9pt;margin-top:16.2pt;width:145.45pt;height:19.05pt;mso-wrap-style:square;v-text-anchor:middle" wp14:anchorId="07E0B84F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номер комнаты и ФИО Пользователя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0" distL="0" distR="0" simplePos="0" locked="0" layoutInCell="1" allowOverlap="1" relativeHeight="101" wp14:anchorId="097EC50B">
                      <wp:simplePos x="0" y="0"/>
                      <wp:positionH relativeFrom="column">
                        <wp:posOffset>4481830</wp:posOffset>
                      </wp:positionH>
                      <wp:positionV relativeFrom="paragraph">
                        <wp:posOffset>200660</wp:posOffset>
                      </wp:positionV>
                      <wp:extent cx="2114550" cy="242570"/>
                      <wp:effectExtent l="0" t="0" r="0" b="0"/>
                      <wp:wrapNone/>
                      <wp:docPr id="40" name="Прямоугольник 24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114640" cy="2426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eastAsia="Times New Roman" w:cs="Times New Roman" w:ascii="Times New Roman" w:hAnsi="Times New Roman"/>
                                      <w:color w:val="121212"/>
                                      <w:sz w:val="16"/>
                                      <w:szCs w:val="16"/>
                                      <w:lang w:eastAsia="ru-RU"/>
                                    </w:rPr>
                                    <w:t>Другое ___________________________</w:t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41" path="m0,0l-2147483645,0l-2147483645,-2147483646l0,-2147483646xe" stroked="f" o:allowincell="t" style="position:absolute;margin-left:352.9pt;margin-top:15.8pt;width:166.45pt;height:19.05pt;mso-wrap-style:square;v-text-anchor:middle" wp14:anchorId="097EC50B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eastAsia="Times New Roman" w:cs="Times New Roman" w:ascii="Times New Roman" w:hAnsi="Times New Roman"/>
                                <w:color w:val="121212"/>
                                <w:sz w:val="16"/>
                                <w:szCs w:val="16"/>
                                <w:lang w:eastAsia="ru-RU"/>
                              </w:rPr>
                              <w:t>Другое ___________________________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cs="Times New Roman" w:ascii="Times New Roman" w:hAnsi="Times New Roman"/>
              </w:rP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97" wp14:anchorId="4D3E67E1">
                      <wp:simplePos x="0" y="0"/>
                      <wp:positionH relativeFrom="column">
                        <wp:posOffset>1722755</wp:posOffset>
                      </wp:positionH>
                      <wp:positionV relativeFrom="paragraph">
                        <wp:posOffset>48895</wp:posOffset>
                      </wp:positionV>
                      <wp:extent cx="84455" cy="84455"/>
                      <wp:effectExtent l="2540" t="2540" r="1905" b="1905"/>
                      <wp:wrapNone/>
                      <wp:docPr id="41" name="Рамка 23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98" wp14:anchorId="2EADFFEE">
                      <wp:simplePos x="0" y="0"/>
                      <wp:positionH relativeFrom="column">
                        <wp:posOffset>2379980</wp:posOffset>
                      </wp:positionH>
                      <wp:positionV relativeFrom="paragraph">
                        <wp:posOffset>57150</wp:posOffset>
                      </wp:positionV>
                      <wp:extent cx="84455" cy="84455"/>
                      <wp:effectExtent l="2540" t="2540" r="1905" b="1905"/>
                      <wp:wrapNone/>
                      <wp:docPr id="42" name="Рамка 23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</w:p>
          <w:tbl>
            <w:tblPr>
              <w:tblStyle w:val="a3"/>
              <w:tblW w:w="11050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658"/>
              <w:gridCol w:w="3442"/>
              <w:gridCol w:w="1702"/>
              <w:gridCol w:w="921"/>
              <w:gridCol w:w="2231"/>
              <w:gridCol w:w="2095"/>
            </w:tblGrid>
            <w:tr>
              <w:trPr>
                <w:trHeight w:val="936" w:hRule="atLeast"/>
              </w:trPr>
              <w:tc>
                <w:tcPr>
                  <w:tcW w:w="658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Виды услуг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(без учёта НДС), руб.,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за 1 точку доступа Wi-Fi</w:t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, шт./ Мбит и др.</w:t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, без НДС</w:t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, без НДС</w:t>
                  </w:r>
                </w:p>
              </w:tc>
            </w:tr>
            <w:tr>
              <w:trPr>
                <w:trHeight w:val="360" w:hRule="atLeast"/>
              </w:trPr>
              <w:tc>
                <w:tcPr>
                  <w:tcW w:w="658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Организация идентификации пользователей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40" w:hRule="atLeast"/>
              </w:trPr>
              <w:tc>
                <w:tcPr>
                  <w:tcW w:w="658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4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VPLS – технологический канал </w:t>
                  </w:r>
                </w:p>
              </w:tc>
              <w:tc>
                <w:tcPr>
                  <w:tcW w:w="1702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92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31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095" w:type="dxa"/>
                  <w:tcBorders/>
                  <w:shd w:color="auto" w:fill="auto" w:val="clea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23825" cy="123825"/>
                  <wp:effectExtent l="0" t="0" r="0" b="0"/>
                  <wp:docPr id="43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3" name="Рисунок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238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6"/>
              <w:gridCol w:w="4755"/>
              <w:gridCol w:w="3118"/>
              <w:gridCol w:w="2694"/>
            </w:tblGrid>
            <w:tr>
              <w:trPr/>
              <w:tc>
                <w:tcPr>
                  <w:tcW w:w="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75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1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69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475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9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475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9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Список оборудования:</w:t>
            </w:r>
          </w:p>
          <w:tbl>
            <w:tblPr>
              <w:tblW w:w="11053" w:type="dxa"/>
              <w:jc w:val="start"/>
              <w:tblInd w:w="0" w:type="dxa"/>
              <w:tblLayout w:type="fixed"/>
              <w:tblCellMar>
                <w:top w:w="75" w:type="dxa"/>
                <w:start w:w="75" w:type="dxa"/>
                <w:bottom w:w="75" w:type="dxa"/>
                <w:end w:w="75" w:type="dxa"/>
              </w:tblCellMar>
              <w:tblLook w:val="0000" w:noHBand="0" w:noVBand="0" w:firstColumn="0" w:lastRow="0" w:lastColumn="0" w:firstRow="0"/>
            </w:tblPr>
            <w:tblGrid>
              <w:gridCol w:w="183"/>
              <w:gridCol w:w="390"/>
              <w:gridCol w:w="2852"/>
              <w:gridCol w:w="2120"/>
              <w:gridCol w:w="1838"/>
              <w:gridCol w:w="3669"/>
            </w:tblGrid>
            <w:tr>
              <w:trPr>
                <w:trHeight w:val="177" w:hRule="atLeast"/>
              </w:trPr>
              <w:tc>
                <w:tcPr>
                  <w:tcW w:w="183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Style27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№</w:t>
                  </w:r>
                </w:p>
              </w:tc>
              <w:tc>
                <w:tcPr>
                  <w:tcW w:w="2852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Тип оборудования</w:t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Вендор</w:t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Модель</w:t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>
                    <w:rPr>
                      <w:rFonts w:cs="Times New Roman" w:ascii="Times New Roman" w:hAnsi="Times New Roman"/>
                      <w:sz w:val="22"/>
                      <w:szCs w:val="22"/>
                    </w:rPr>
                    <w:t>Версия ПО/Серийный номер</w:t>
                  </w:r>
                  <w:r>
                    <w:rPr>
                      <w:rStyle w:val="FootnoteReference"/>
                      <w:rFonts w:cs="Times New Roman" w:ascii="Times New Roman" w:hAnsi="Times New Roman"/>
                      <w:sz w:val="22"/>
                      <w:szCs w:val="22"/>
                    </w:rPr>
                    <w:footnoteReference w:id="2"/>
                  </w:r>
                </w:p>
              </w:tc>
            </w:tr>
            <w:tr>
              <w:trPr>
                <w:trHeight w:val="114" w:hRule="atLeast"/>
              </w:trPr>
              <w:tc>
                <w:tcPr>
                  <w:tcW w:w="183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lineRule="auto" w:line="240" w:before="0" w:after="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w:t>1</w:t>
                  </w:r>
                </w:p>
              </w:tc>
              <w:tc>
                <w:tcPr>
                  <w:tcW w:w="2852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22" w:hRule="atLeast"/>
              </w:trPr>
              <w:tc>
                <w:tcPr>
                  <w:tcW w:w="183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  <w:tc>
                <w:tcPr>
                  <w:tcW w:w="39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lineRule="auto" w:line="240" w:before="0" w:after="0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w:t>2</w:t>
                  </w:r>
                </w:p>
              </w:tc>
              <w:tc>
                <w:tcPr>
                  <w:tcW w:w="2852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Normal"/>
                    <w:spacing w:before="0" w:after="16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0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38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669" w:type="dxa"/>
                  <w:tcBorders>
                    <w:top w:val="single" w:sz="4" w:space="0" w:color="000000"/>
                    <w:start w:val="single" w:sz="4" w:space="0" w:color="000000"/>
                    <w:bottom w:val="single" w:sz="4" w:space="0" w:color="000000"/>
                    <w:end w:val="single" w:sz="4" w:space="0" w:color="000000"/>
                  </w:tcBorders>
                </w:tcPr>
                <w:p>
                  <w:pPr>
                    <w:pStyle w:val="ConsPlusCell"/>
                    <w:snapToGrid w:val="false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/>
              <w:drawing>
                <wp:inline distT="0" distB="0" distL="0" distR="0">
                  <wp:extent cx="123825" cy="123825"/>
                  <wp:effectExtent l="0" t="0" r="0" b="0"/>
                  <wp:docPr id="44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4" name="Рисунок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25" cy="1238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28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28"/>
            </w:tblGrid>
            <w:tr>
              <w:trPr>
                <w:trHeight w:val="377" w:hRule="atLeast"/>
              </w:trPr>
              <w:tc>
                <w:tcPr>
                  <w:tcW w:w="1102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6626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object>
                <v:shapetype id="_x0000_tole_rId24" coordsize="21600,21600" o:spt="ole_rId24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4" type="_x0000_tole_rId24" style="width:12pt;height:11.25pt;mso-wrap-distance-right:0pt;mso-wrap-distance-bottom:6pt" filled="f" o:ole="">
                  <v:imagedata r:id="rId25" o:title=""/>
                </v:shape>
                <o:OLEObject Type="Embed" ProgID="Visio.Drawing.15" ShapeID="ole_rId24" DrawAspect="Content" ObjectID="_1245273918" r:id="rId24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VPN»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59" wp14:anchorId="0D2354EE">
                      <wp:simplePos x="0" y="0"/>
                      <wp:positionH relativeFrom="leftMargin">
                        <wp:posOffset>1016000</wp:posOffset>
                      </wp:positionH>
                      <wp:positionV relativeFrom="paragraph">
                        <wp:posOffset>40005</wp:posOffset>
                      </wp:positionV>
                      <wp:extent cx="76835" cy="76835"/>
                      <wp:effectExtent l="2540" t="2540" r="1905" b="1905"/>
                      <wp:wrapNone/>
                      <wp:docPr id="45" name="Кольцо 2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80pt;margin-top:3.15pt;width:6pt;height:6pt;mso-wrap-style:none;v-text-anchor:middle;mso-position-horizontal-relative:page" wp14:anchorId="0D2354EE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0" wp14:anchorId="3A54913E">
                      <wp:simplePos x="0" y="0"/>
                      <wp:positionH relativeFrom="leftMargin">
                        <wp:posOffset>1986915</wp:posOffset>
                      </wp:positionH>
                      <wp:positionV relativeFrom="paragraph">
                        <wp:posOffset>42545</wp:posOffset>
                      </wp:positionV>
                      <wp:extent cx="76835" cy="76835"/>
                      <wp:effectExtent l="2540" t="2540" r="1905" b="1905"/>
                      <wp:wrapNone/>
                      <wp:docPr id="46" name="Кольцо 2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6.45pt;margin-top:3.35pt;width:6pt;height:6pt;mso-wrap-style:none;v-text-anchor:middle;mso-position-horizontal-relative:page" wp14:anchorId="3A54913E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ехнология предоставления доступа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</w:rPr>
                  </w:pPr>
                  <w:r>
                    <w:rPr>
                      <w:rFonts w:cs="Times New Roman" w:ascii="Times New Roman" w:hAnsi="Times New Roman"/>
                      <w:i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ип порта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5000" w:type="pct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7"/>
              <w:gridCol w:w="1078"/>
              <w:gridCol w:w="1301"/>
              <w:gridCol w:w="1571"/>
              <w:gridCol w:w="856"/>
              <w:gridCol w:w="781"/>
              <w:gridCol w:w="1411"/>
              <w:gridCol w:w="1283"/>
              <w:gridCol w:w="1201"/>
              <w:gridCol w:w="1264"/>
            </w:tblGrid>
            <w:tr>
              <w:trPr/>
              <w:tc>
                <w:tcPr>
                  <w:tcW w:w="3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07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VPN канал</w:t>
                  </w:r>
                </w:p>
              </w:tc>
              <w:tc>
                <w:tcPr>
                  <w:tcW w:w="13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Адрес предоставления услуги </w:t>
                  </w:r>
                </w:p>
              </w:tc>
              <w:tc>
                <w:tcPr>
                  <w:tcW w:w="157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5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корость</w:t>
                  </w:r>
                </w:p>
              </w:tc>
              <w:tc>
                <w:tcPr>
                  <w:tcW w:w="78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Тип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VPN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канала</w:t>
                  </w:r>
                </w:p>
              </w:tc>
              <w:tc>
                <w:tcPr>
                  <w:tcW w:w="1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28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2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26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07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5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78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8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26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07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5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78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8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26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104775" cy="104775"/>
                  <wp:effectExtent l="0" t="0" r="0" b="0"/>
                  <wp:docPr id="4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Рисунок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04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1919"/>
              <w:gridCol w:w="2646"/>
              <w:gridCol w:w="3059"/>
              <w:gridCol w:w="2963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9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VPN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канал</w:t>
                  </w:r>
                </w:p>
              </w:tc>
              <w:tc>
                <w:tcPr>
                  <w:tcW w:w="26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9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9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48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Рисунок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5718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1" wp14:anchorId="48EDF520">
                      <wp:simplePos x="0" y="0"/>
                      <wp:positionH relativeFrom="leftMargin">
                        <wp:posOffset>3055620</wp:posOffset>
                      </wp:positionH>
                      <wp:positionV relativeFrom="paragraph">
                        <wp:posOffset>66675</wp:posOffset>
                      </wp:positionV>
                      <wp:extent cx="76835" cy="76835"/>
                      <wp:effectExtent l="2540" t="2540" r="1905" b="1905"/>
                      <wp:wrapNone/>
                      <wp:docPr id="49" name="Кольцо 26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0.6pt;margin-top:5.25pt;width:6pt;height:6pt;mso-wrap-style:none;v-text-anchor:middle;mso-position-horizontal-relative:page" wp14:anchorId="48EDF520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2" wp14:anchorId="4AB91508">
                      <wp:simplePos x="0" y="0"/>
                      <wp:positionH relativeFrom="leftMargin">
                        <wp:posOffset>3993515</wp:posOffset>
                      </wp:positionH>
                      <wp:positionV relativeFrom="paragraph">
                        <wp:posOffset>62865</wp:posOffset>
                      </wp:positionV>
                      <wp:extent cx="76835" cy="76835"/>
                      <wp:effectExtent l="2540" t="2540" r="1905" b="1905"/>
                      <wp:wrapNone/>
                      <wp:docPr id="50" name="Кольцо 26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69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4.45pt;margin-top:4.95pt;width:6pt;height:6pt;mso-wrap-style:none;v-text-anchor:middle;mso-position-horizontal-relative:page" wp14:anchorId="4AB91508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28" coordsize="21600,21600" o:spt="ole_rId28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28" type="_x0000_tole_rId28" style="width:12pt;height:11.25pt;mso-wrap-distance-right:0pt;mso-wrap-distance-bottom:6pt" filled="f" o:ole="">
                  <v:imagedata r:id="rId29" o:title=""/>
                </v:shape>
                <o:OLEObject Type="Embed" ProgID="Visio.Drawing.15" ShapeID="ole_rId28" DrawAspect="Content" ObjectID="_1100559084" r:id="rId28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Интерактивное ТВ»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5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8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3.3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uppressAutoHyphens w:val="true"/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ТВ для ЮЛ</w:t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70"/>
              <w:gridCol w:w="2145"/>
              <w:gridCol w:w="1203"/>
              <w:gridCol w:w="847"/>
              <w:gridCol w:w="845"/>
              <w:gridCol w:w="1220"/>
              <w:gridCol w:w="1411"/>
              <w:gridCol w:w="1385"/>
              <w:gridCol w:w="1629"/>
            </w:tblGrid>
            <w:tr>
              <w:trPr/>
              <w:tc>
                <w:tcPr>
                  <w:tcW w:w="3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1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0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 (абонентов)</w:t>
                  </w:r>
                </w:p>
              </w:tc>
              <w:tc>
                <w:tcPr>
                  <w:tcW w:w="84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иния доступа РТК</w:t>
                  </w:r>
                </w:p>
              </w:tc>
              <w:tc>
                <w:tcPr>
                  <w:tcW w:w="8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TV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(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OTT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  <w:tc>
                <w:tcPr>
                  <w:tcW w:w="122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подключения</w:t>
                  </w:r>
                </w:p>
              </w:tc>
              <w:tc>
                <w:tcPr>
                  <w:tcW w:w="1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38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62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1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4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22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8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62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1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4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22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8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62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mc:AlternateContent>
                <mc:Choice Requires="wps">
                  <w:drawing>
                    <wp:anchor behindDoc="0" distT="0" distB="0" distL="0" distR="0" simplePos="0" locked="0" layoutInCell="1" allowOverlap="1" relativeHeight="37" wp14:anchorId="18EED457">
                      <wp:simplePos x="0" y="0"/>
                      <wp:positionH relativeFrom="column">
                        <wp:posOffset>1282065</wp:posOffset>
                      </wp:positionH>
                      <wp:positionV relativeFrom="paragraph">
                        <wp:posOffset>259715</wp:posOffset>
                      </wp:positionV>
                      <wp:extent cx="2769235" cy="280035"/>
                      <wp:effectExtent l="0" t="0" r="0" b="0"/>
                      <wp:wrapNone/>
                      <wp:docPr id="51" name="Прямоугольник 23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769120" cy="2800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E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>-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  <w:lang w:val="en-US"/>
                                    </w:rPr>
                                    <w:t>mail</w:t>
                                  </w:r>
                                  <w:r>
                                    <w:rPr>
                                      <w:rFonts w:cs="Times New Roman" w:ascii="Times New Roman" w:hAnsi="Times New Roman"/>
                                      <w:color w:themeColor="text1" w:val="000000"/>
                                      <w:sz w:val="16"/>
                                      <w:szCs w:val="16"/>
                                    </w:rPr>
                                    <w:t xml:space="preserve"> Абонента для подключения Конструктор рекламы:</w:t>
                                  </w:r>
                                </w:p>
                              </w:txbxContent>
                            </wps:txbx>
                            <wps:bodyPr anchor="t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5" path="m0,0l-2147483645,0l-2147483645,-2147483646l0,-2147483646xe" stroked="f" o:allowincell="t" style="position:absolute;margin-left:100.95pt;margin-top:20.45pt;width:218pt;height:22pt;mso-wrap-style:square;v-text-anchor:top" wp14:anchorId="18EED457">
                      <v:fill o:detectmouseclick="t" on="false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color w:themeColor="text1" w:val="00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  <w:t>E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>-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  <w:lang w:val="en-US"/>
                              </w:rPr>
                              <w:t>mail</w:t>
                            </w:r>
                            <w:r>
                              <w:rPr>
                                <w:rFonts w:cs="Times New Roman" w:ascii="Times New Roman" w:hAnsi="Times New Roman"/>
                                <w:color w:themeColor="text1" w:val="000000"/>
                                <w:sz w:val="16"/>
                                <w:szCs w:val="16"/>
                              </w:rPr>
                              <w:t xml:space="preserve"> Абонента для подключения Конструктор рекламы:</w:t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2540" distB="1270" distL="2540" distR="1270" simplePos="0" locked="0" layoutInCell="1" allowOverlap="1" relativeHeight="39" wp14:anchorId="78419E80">
                      <wp:simplePos x="0" y="0"/>
                      <wp:positionH relativeFrom="column">
                        <wp:posOffset>3884930</wp:posOffset>
                      </wp:positionH>
                      <wp:positionV relativeFrom="paragraph">
                        <wp:posOffset>302895</wp:posOffset>
                      </wp:positionV>
                      <wp:extent cx="1654175" cy="147955"/>
                      <wp:effectExtent l="2540" t="2540" r="1270" b="1270"/>
                      <wp:wrapNone/>
                      <wp:docPr id="52" name="Прямоугольник 23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54200" cy="1479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36" path="m0,0l-2147483645,0l-2147483645,-2147483646l0,-2147483646xe" fillcolor="#bdd7ee" stroked="t" o:allowincell="t" style="position:absolute;margin-left:305.9pt;margin-top:23.85pt;width:130.2pt;height:11.6pt;mso-wrap-style:none;v-text-anchor:middle" wp14:anchorId="78419E80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before="0" w:after="160"/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120"/>
              <w:jc w:val="start"/>
              <w:rPr>
                <w:lang w:eastAsia="ru-RU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36" wp14:anchorId="2BD2336C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2540" t="2540" r="1905" b="1905"/>
                      <wp:wrapNone/>
                      <wp:docPr id="53" name="Рамка 22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 xml:space="preserve">   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>Конструктор рекламы</w:t>
            </w:r>
          </w:p>
          <w:p>
            <w:pPr>
              <w:pStyle w:val="ListParagraph"/>
              <w:widowControl/>
              <w:numPr>
                <w:ilvl w:val="0"/>
                <w:numId w:val="1"/>
              </w:numPr>
              <w:tabs>
                <w:tab w:val="clear" w:pos="709"/>
                <w:tab w:val="left" w:pos="316" w:leader="none"/>
              </w:tabs>
              <w:suppressAutoHyphens w:val="true"/>
              <w:spacing w:lineRule="auto" w:line="240" w:before="0" w:after="0"/>
              <w:ind w:hanging="142" w:start="173"/>
              <w:contextualSpacing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ТВ для гостиниц</w:t>
            </w:r>
          </w:p>
          <w:tbl>
            <w:tblPr>
              <w:tblStyle w:val="a3"/>
              <w:tblW w:w="1107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7"/>
              <w:gridCol w:w="1516"/>
              <w:gridCol w:w="1200"/>
              <w:gridCol w:w="800"/>
              <w:gridCol w:w="736"/>
              <w:gridCol w:w="1211"/>
              <w:gridCol w:w="1412"/>
              <w:gridCol w:w="1272"/>
              <w:gridCol w:w="1157"/>
              <w:gridCol w:w="1405"/>
            </w:tblGrid>
            <w:tr>
              <w:trPr/>
              <w:tc>
                <w:tcPr>
                  <w:tcW w:w="3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пользователей (абонентов)</w:t>
                  </w:r>
                </w:p>
              </w:tc>
              <w:tc>
                <w:tcPr>
                  <w:tcW w:w="8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иния доступа РТК</w:t>
                  </w:r>
                </w:p>
              </w:tc>
              <w:tc>
                <w:tcPr>
                  <w:tcW w:w="73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IPTV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(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OTT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)</w:t>
                  </w:r>
                </w:p>
              </w:tc>
              <w:tc>
                <w:tcPr>
                  <w:tcW w:w="12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подключения</w:t>
                  </w:r>
                </w:p>
              </w:tc>
              <w:tc>
                <w:tcPr>
                  <w:tcW w:w="141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27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15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Логин/пароль</w:t>
                  </w:r>
                </w:p>
              </w:tc>
              <w:tc>
                <w:tcPr>
                  <w:tcW w:w="140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>
                <w:trHeight w:val="146" w:hRule="atLeast"/>
              </w:trPr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2540" distB="1905" distL="1905" distR="2540" simplePos="0" locked="0" layoutInCell="1" allowOverlap="1" relativeHeight="115" wp14:anchorId="16DCFDCA">
                            <wp:simplePos x="0" y="0"/>
                            <wp:positionH relativeFrom="column">
                              <wp:posOffset>180975</wp:posOffset>
                            </wp:positionH>
                            <wp:positionV relativeFrom="paragraph">
                              <wp:posOffset>635</wp:posOffset>
                            </wp:positionV>
                            <wp:extent cx="95250" cy="90805"/>
                            <wp:effectExtent l="1905" t="2540" r="2540" b="1905"/>
                            <wp:wrapNone/>
                            <wp:docPr id="54" name="Рамка 1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95400" cy="9072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73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2540" distB="1905" distL="2540" distR="1905" simplePos="0" locked="0" layoutInCell="1" allowOverlap="1" relativeHeight="116">
                            <wp:simplePos x="0" y="0"/>
                            <wp:positionH relativeFrom="column">
                              <wp:posOffset>131445</wp:posOffset>
                            </wp:positionH>
                            <wp:positionV relativeFrom="paragraph">
                              <wp:posOffset>11430</wp:posOffset>
                            </wp:positionV>
                            <wp:extent cx="86995" cy="103505"/>
                            <wp:effectExtent l="2540" t="2540" r="1905" b="1905"/>
                            <wp:wrapNone/>
                            <wp:docPr id="55" name="Рамка 5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7120" cy="10368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lt1"/>
                                    </a:solidFill>
                                    <a:ln w="3240">
                                      <a:solidFill>
                                        <a:srgbClr val="000000"/>
                                      </a:solidFill>
                                      <a:miter/>
                                    </a:ln>
                                  </wps:spPr>
                                  <wps:style>
                                    <a:lnRef idx="0"/>
                                    <a:fillRef idx="0"/>
                                    <a:effectRef idx="0"/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30" w:hRule="atLeast"/>
              </w:trPr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2540" distB="1905" distL="2540" distR="1905" simplePos="0" locked="0" layoutInCell="1" allowOverlap="1" relativeHeight="88" wp14:anchorId="36D472E1">
                            <wp:simplePos x="0" y="0"/>
                            <wp:positionH relativeFrom="column">
                              <wp:posOffset>150495</wp:posOffset>
                            </wp:positionH>
                            <wp:positionV relativeFrom="paragraph">
                              <wp:posOffset>27940</wp:posOffset>
                            </wp:positionV>
                            <wp:extent cx="84455" cy="94615"/>
                            <wp:effectExtent l="2540" t="2540" r="1905" b="1905"/>
                            <wp:wrapNone/>
                            <wp:docPr id="56" name="Рамка 17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 flipV="1">
                                      <a:off x="0" y="0"/>
                                      <a:ext cx="84600" cy="9468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bg1"/>
                                    </a:solidFill>
                                    <a:ln w="3175">
                                      <a:solidFill>
                                        <a:srgbClr val="000000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73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  <mc:AlternateContent>
                      <mc:Choice Requires="wps">
                        <w:drawing>
                          <wp:anchor behindDoc="0" distT="2540" distB="1905" distL="2540" distR="1905" simplePos="0" locked="0" layoutInCell="1" allowOverlap="1" relativeHeight="117">
                            <wp:simplePos x="0" y="0"/>
                            <wp:positionH relativeFrom="column">
                              <wp:posOffset>131445</wp:posOffset>
                            </wp:positionH>
                            <wp:positionV relativeFrom="paragraph">
                              <wp:posOffset>11430</wp:posOffset>
                            </wp:positionV>
                            <wp:extent cx="86995" cy="103505"/>
                            <wp:effectExtent l="2540" t="2540" r="1905" b="1905"/>
                            <wp:wrapNone/>
                            <wp:docPr id="57" name="Рамка 2"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87120" cy="103680"/>
                                    </a:xfrm>
                                    <a:prstGeom prst="frame">
                                      <a:avLst>
                                        <a:gd name="adj1" fmla="val 12500"/>
                                      </a:avLst>
                                    </a:prstGeom>
                                    <a:solidFill>
                                      <a:schemeClr val="lt1"/>
                                    </a:solidFill>
                                    <a:ln w="3240">
                                      <a:solidFill>
                                        <a:srgbClr val="000000"/>
                                      </a:solidFill>
                                      <a:miter/>
                                    </a:ln>
                                  </wps:spPr>
                                  <wps:style>
                                    <a:lnRef idx="0"/>
                                    <a:fillRef idx="0"/>
                                    <a:effectRef idx="0"/>
                                    <a:fontRef idx="minor"/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/>
                      </mc:Fallback>
                    </mc:AlternateContent>
                  </w:r>
                </w:p>
              </w:tc>
              <w:tc>
                <w:tcPr>
                  <w:tcW w:w="12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ind w:start="32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120"/>
              <w:jc w:val="start"/>
              <w:rPr>
                <w:lang w:eastAsia="ru-RU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41" wp14:anchorId="33172FDE">
                      <wp:simplePos x="0" y="0"/>
                      <wp:positionH relativeFrom="column">
                        <wp:posOffset>1675765</wp:posOffset>
                      </wp:positionH>
                      <wp:positionV relativeFrom="paragraph">
                        <wp:posOffset>19050</wp:posOffset>
                      </wp:positionV>
                      <wp:extent cx="84455" cy="84455"/>
                      <wp:effectExtent l="2540" t="2540" r="1905" b="1905"/>
                      <wp:wrapNone/>
                      <wp:docPr id="58" name="Рамка 2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4600" cy="84600"/>
                              </a:xfrm>
                              <a:prstGeom prst="frame">
                                <a:avLst>
                                  <a:gd name="adj1" fmla="val 12500"/>
                                </a:avLst>
                              </a:prstGeom>
                              <a:solidFill>
                                <a:schemeClr val="bg1"/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/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ru-RU" w:bidi="ar-SA"/>
              </w:rPr>
              <w:t>Панель администратора гостиницы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g">
                  <w:drawing>
                    <wp:anchor behindDoc="0" distT="635" distB="0" distL="0" distR="1270" simplePos="0" locked="0" layoutInCell="1" allowOverlap="1" relativeHeight="42" wp14:anchorId="37495FA5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-36830</wp:posOffset>
                      </wp:positionV>
                      <wp:extent cx="4376420" cy="280035"/>
                      <wp:effectExtent l="0" t="635" r="1270" b="0"/>
                      <wp:wrapNone/>
                      <wp:docPr id="59" name="Группа 255"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376520" cy="280080"/>
                                <a:chOff x="0" y="0"/>
                                <a:chExt cx="4376520" cy="280080"/>
                              </a:xfrm>
                            </wpg:grpSpPr>
                            <wps:wsp>
                              <wps:cNvPr id="60" name="Прямоугольник 22"/>
                              <wps:cNvSpPr/>
                              <wps:spPr>
                                <a:xfrm>
                                  <a:off x="0" y="0"/>
                                  <a:ext cx="2921040" cy="2800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txbx>
                                <w:txbxContent>
                                  <w:p>
                                    <w:pPr>
                                      <w:overflowPunct w:val="false"/>
                                      <w:spacing w:before="0" w:after="0" w:lineRule="auto" w:line="240"/>
                                      <w:ind w:hanging="0"/>
                                      <w:jc w:val="start"/>
                                      <w:rPr/>
                                    </w:pPr>
                                    <w:r>
                                      <w:rPr>
                                        <w:shd w:fill="auto" w:val="clear"/>
                                        <w:smallCaps w:val="false"/>
                                        <w:caps w:val="false"/>
                                        <w:iCs w:val="false"/>
                                        <w:bCs w:val="false"/>
                                        <w:szCs w:val="16"/>
                                        <w:spacing w:val="0"/>
                                        <w:vertAlign w:val="baseline"/>
                                        <w:position w:val="0"/>
                                        <w:sz w:val="16"/>
                                        <w:outline w:val="false"/>
                                        <w:i w:val="false"/>
                                        <w:dstrike w:val="false"/>
                                        <w:strike w:val="false"/>
                                        <w:u w:val="none"/>
                                        <w:b w:val="false"/>
                                        <w:sz w:val="16"/>
                                        <w:rFonts w:asciiTheme="minorHAnsi" w:cstheme="minorBidi" w:eastAsiaTheme="minorHAnsi" w:hAnsiTheme="minorHAnsi" w:cs="Times New Roman" w:ascii="Times New Roman" w:hAnsi="Times New Roman"/>
                                        <w:color w:val="000000"/>
                                        <w:lang w:val="en-US"/>
                                      </w:rPr>
                                      <w:t>E-mail Абонента для подключения Панели администратора:</w:t>
                                    </w:r>
                                  </w:p>
                                </w:txbxContent>
                              </wps:txbx>
                              <wps:bodyPr numCol="1" spcCol="0" horzOverflow="overflow" lIns="90000" rIns="90000" tIns="45000" bIns="45000" anchor="t">
                                <a:noAutofit/>
                              </wps:bodyPr>
                            </wps:wsp>
                            <wps:wsp>
                              <wps:cNvPr id="61" name="Прямоугольник 21"/>
                              <wps:cNvSpPr/>
                              <wps:spPr>
                                <a:xfrm>
                                  <a:off x="2723040" y="41760"/>
                                  <a:ext cx="1653480" cy="1479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accent1">
                                    <a:lumMod val="40000"/>
                                    <a:lumOff val="60000"/>
                                  </a:schemeClr>
                                </a:solidFill>
                                <a:ln w="3175">
                                  <a:solidFill>
                                    <a:srgbClr val="00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/>
                              </wps:style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shape_0" alt="Группа 255" style="position:absolute;margin-left:0pt;margin-top:-2.9pt;width:344.6pt;height:22.05pt" coordorigin="0,-58" coordsize="6892,441">
                      <v:rect id="shape_0" ID="Прямоугольник 22" path="m0,0l-2147483645,0l-2147483645,-2147483646l0,-2147483646xe" stroked="f" o:allowincell="t" style="position:absolute;left:0;top:-58;width:4599;height:440;mso-wrap-style:square;v-text-anchor:top">
                        <v:textbox>
                          <w:txbxContent>
                            <w:p>
                              <w:pPr>
                                <w:overflowPunct w:val="false"/>
                                <w:spacing w:before="0" w:after="0" w:lineRule="auto" w:line="240"/>
                                <w:ind w:hanging="0"/>
                                <w:jc w:val="start"/>
                                <w:rPr/>
                              </w:pPr>
                              <w:r>
                                <w:rPr>
                                  <w:shd w:fill="auto" w:val="clear"/>
                                  <w:smallCaps w:val="false"/>
                                  <w:caps w:val="false"/>
                                  <w:iCs w:val="false"/>
                                  <w:bCs w:val="false"/>
                                  <w:szCs w:val="16"/>
                                  <w:spacing w:val="0"/>
                                  <w:vertAlign w:val="baseline"/>
                                  <w:position w:val="0"/>
                                  <w:sz w:val="16"/>
                                  <w:outline w:val="false"/>
                                  <w:i w:val="false"/>
                                  <w:dstrike w:val="false"/>
                                  <w:strike w:val="false"/>
                                  <w:u w:val="none"/>
                                  <w:b w:val="false"/>
                                  <w:sz w:val="16"/>
                                  <w:rFonts w:asciiTheme="minorHAnsi" w:cstheme="minorBidi" w:eastAsiaTheme="minorHAnsi" w:hAnsiTheme="minorHAnsi" w:cs="Times New Roman" w:ascii="Times New Roman" w:hAnsi="Times New Roman"/>
                                  <w:color w:val="000000"/>
                                  <w:lang w:val="en-US"/>
                                </w:rPr>
                                <w:t>E-mail Абонента для подключения Панели администратора:</w:t>
                              </w:r>
                            </w:p>
                          </w:txbxContent>
                        </v:textbox>
                        <v:fill o:detectmouseclick="t" on="false"/>
                        <v:stroke color="#3465a4" weight="12600" joinstyle="miter" endcap="flat"/>
                        <w10:wrap type="none"/>
                      </v:rect>
                      <v:rect id="shape_0" ID="Прямоугольник 21" path="m0,0l-2147483645,0l-2147483645,-2147483646l0,-2147483646xe" fillcolor="#bdd7ee" stroked="t" o:allowincell="t" style="position:absolute;left:4288;top:8;width:2603;height:232;mso-wrap-style:none;v-text-anchor:middle">
                        <v:fill o:detectmouseclick="t" type="solid" color2="#422811"/>
                        <v:stroke color="black" weight="3240" joinstyle="miter" endcap="flat"/>
                        <w10:wrap type="none"/>
                      </v:rect>
                    </v:group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22555" cy="122555"/>
                  <wp:effectExtent l="0" t="0" r="0" b="0"/>
                  <wp:docPr id="62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Рисунок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58"/>
              <w:gridCol w:w="3462"/>
              <w:gridCol w:w="1019"/>
              <w:gridCol w:w="3416"/>
              <w:gridCol w:w="2749"/>
            </w:tblGrid>
            <w:tr>
              <w:trPr/>
              <w:tc>
                <w:tcPr>
                  <w:tcW w:w="4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4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/ Дополнительные пакеты каналов</w:t>
                  </w:r>
                </w:p>
              </w:tc>
              <w:tc>
                <w:tcPr>
                  <w:tcW w:w="10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</w:t>
                  </w:r>
                </w:p>
              </w:tc>
              <w:tc>
                <w:tcPr>
                  <w:tcW w:w="34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74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4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74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4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74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16840" cy="116840"/>
                  <wp:effectExtent l="0" t="0" r="0" b="0"/>
                  <wp:docPr id="63" name="Рисунок 2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Рисунок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840" cy="1168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/>
      </w:pPr>
      <w:r>
        <w:rPr/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024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3" wp14:anchorId="4C83701C">
                      <wp:simplePos x="0" y="0"/>
                      <wp:positionH relativeFrom="leftMargin">
                        <wp:posOffset>3066415</wp:posOffset>
                      </wp:positionH>
                      <wp:positionV relativeFrom="paragraph">
                        <wp:posOffset>144145</wp:posOffset>
                      </wp:positionV>
                      <wp:extent cx="76835" cy="76835"/>
                      <wp:effectExtent l="2540" t="2540" r="1905" b="1905"/>
                      <wp:wrapNone/>
                      <wp:docPr id="64" name="Кольцо 27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1.45pt;margin-top:11.35pt;width:6pt;height:6pt;mso-wrap-style:none;v-text-anchor:middle;mso-position-horizontal-relative:page" wp14:anchorId="4C83701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4" wp14:anchorId="2442D844">
                      <wp:simplePos x="0" y="0"/>
                      <wp:positionH relativeFrom="leftMargin">
                        <wp:posOffset>4046855</wp:posOffset>
                      </wp:positionH>
                      <wp:positionV relativeFrom="paragraph">
                        <wp:posOffset>146685</wp:posOffset>
                      </wp:positionV>
                      <wp:extent cx="76835" cy="76835"/>
                      <wp:effectExtent l="2540" t="2540" r="1905" b="1905"/>
                      <wp:wrapNone/>
                      <wp:docPr id="65" name="Кольцо 27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8.65pt;margin-top:11.55pt;width:6pt;height:6pt;mso-wrap-style:none;v-text-anchor:middle;mso-position-horizontal-relative:page" wp14:anchorId="2442D844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32" coordsize="21600,21600" o:spt="ole_rId3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32" type="_x0000_tole_rId32" style="width:12pt;height:11.25pt;mso-wrap-distance-right:0pt;mso-wrap-distance-bottom:6pt" filled="f" o:ole="">
                  <v:imagedata r:id="rId33" o:title=""/>
                </v:shape>
                <o:OLEObject Type="Embed" ProgID="Visio.Drawing.15" ShapeID="ole_rId32" DrawAspect="Content" ObjectID="_45723937" r:id="rId3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Телефония»           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357"/>
              <w:gridCol w:w="1987"/>
              <w:gridCol w:w="1558"/>
              <w:gridCol w:w="1419"/>
              <w:gridCol w:w="1417"/>
              <w:gridCol w:w="1134"/>
              <w:gridCol w:w="1841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35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98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4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ип абонентской линии</w:t>
                  </w:r>
                </w:p>
              </w:tc>
              <w:tc>
                <w:tcPr>
                  <w:tcW w:w="1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хнология подключения</w:t>
                  </w:r>
                </w:p>
              </w:tc>
              <w:tc>
                <w:tcPr>
                  <w:tcW w:w="113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хема включения</w:t>
                  </w:r>
                </w:p>
              </w:tc>
              <w:tc>
                <w:tcPr>
                  <w:tcW w:w="184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3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3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3</w:t>
                  </w:r>
                </w:p>
              </w:tc>
              <w:tc>
                <w:tcPr>
                  <w:tcW w:w="135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98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3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500"/>
              <w:gridCol w:w="1418"/>
              <w:gridCol w:w="1419"/>
              <w:gridCol w:w="1558"/>
              <w:gridCol w:w="1419"/>
              <w:gridCol w:w="1700"/>
              <w:gridCol w:w="1699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5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4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ВЗ</w:t>
                  </w:r>
                </w:p>
              </w:tc>
              <w:tc>
                <w:tcPr>
                  <w:tcW w:w="14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МГ</w:t>
                  </w:r>
                </w:p>
              </w:tc>
              <w:tc>
                <w:tcPr>
                  <w:tcW w:w="15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 МН</w:t>
                  </w:r>
                </w:p>
              </w:tc>
              <w:tc>
                <w:tcPr>
                  <w:tcW w:w="14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Оператор МГ/МН связи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69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69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69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3</w:t>
                  </w:r>
                </w:p>
              </w:tc>
              <w:tc>
                <w:tcPr>
                  <w:tcW w:w="15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69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240" w:after="0"/>
              <w:jc w:val="start"/>
              <w:rPr>
                <w:rFonts w:ascii="Times New Roman" w:hAnsi="Times New Roman" w:cs="Times New Roman"/>
                <w:sz w:val="18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Единовременный платеж по основной услуге (без НДС):                            Ежемесячный платеж по основной услуге (без НДС):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04775" cy="104775"/>
                  <wp:effectExtent l="0" t="0" r="0" b="0"/>
                  <wp:docPr id="66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Рисунок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04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2344"/>
              <w:gridCol w:w="2221"/>
              <w:gridCol w:w="3059"/>
              <w:gridCol w:w="2963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34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222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34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2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34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2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67" name="Изображение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Изображение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е (разграничение зон ответственности и иная информация)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5" wp14:anchorId="06A71945">
                      <wp:simplePos x="0" y="0"/>
                      <wp:positionH relativeFrom="leftMargin">
                        <wp:posOffset>3060700</wp:posOffset>
                      </wp:positionH>
                      <wp:positionV relativeFrom="paragraph">
                        <wp:posOffset>146685</wp:posOffset>
                      </wp:positionV>
                      <wp:extent cx="76835" cy="76835"/>
                      <wp:effectExtent l="2540" t="2540" r="1905" b="1905"/>
                      <wp:wrapNone/>
                      <wp:docPr id="68" name="Кольцо 27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1pt;margin-top:11.55pt;width:6pt;height:6pt;mso-wrap-style:none;v-text-anchor:middle;mso-position-horizontal-relative:page" wp14:anchorId="06A7194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66" wp14:anchorId="1E390B6D">
                      <wp:simplePos x="0" y="0"/>
                      <wp:positionH relativeFrom="leftMargin">
                        <wp:posOffset>4041140</wp:posOffset>
                      </wp:positionH>
                      <wp:positionV relativeFrom="paragraph">
                        <wp:posOffset>149860</wp:posOffset>
                      </wp:positionV>
                      <wp:extent cx="76835" cy="76835"/>
                      <wp:effectExtent l="2540" t="2540" r="1905" b="1905"/>
                      <wp:wrapNone/>
                      <wp:docPr id="69" name="Кольцо 27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18.2pt;margin-top:11.8pt;width:6pt;height:6pt;mso-wrap-style:none;v-text-anchor:middle;mso-position-horizontal-relative:page" wp14:anchorId="1E390B6D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36" coordsize="21600,21600" o:spt="ole_rId36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36" type="_x0000_tole_rId36" style="width:12pt;height:11.25pt;mso-wrap-distance-right:0pt;mso-wrap-distance-bottom:6pt" filled="f" o:ole="">
                  <v:imagedata r:id="rId37" o:title=""/>
                </v:shape>
                <o:OLEObject Type="Embed" ProgID="Visio.Drawing.15" ShapeID="ole_rId36" DrawAspect="Content" ObjectID="_925499747" r:id="rId36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Мобильная связь»  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 от  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Количество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SIM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tbl>
            <w:tblPr>
              <w:tblStyle w:val="a3"/>
              <w:tblW w:w="11057" w:type="dxa"/>
              <w:jc w:val="start"/>
              <w:tblInd w:w="26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72"/>
              <w:gridCol w:w="1721"/>
              <w:gridCol w:w="1714"/>
              <w:gridCol w:w="1339"/>
              <w:gridCol w:w="2124"/>
              <w:gridCol w:w="1843"/>
              <w:gridCol w:w="1843"/>
            </w:tblGrid>
            <w:tr>
              <w:trPr/>
              <w:tc>
                <w:tcPr>
                  <w:tcW w:w="47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72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171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номера</w:t>
                  </w:r>
                </w:p>
              </w:tc>
              <w:tc>
                <w:tcPr>
                  <w:tcW w:w="133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ерийный номер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SIM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рты</w:t>
                  </w:r>
                </w:p>
              </w:tc>
              <w:tc>
                <w:tcPr>
                  <w:tcW w:w="212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84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84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/>
              <w:tc>
                <w:tcPr>
                  <w:tcW w:w="47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72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1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3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7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72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1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33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8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/>
              <w:drawing>
                <wp:inline distT="0" distB="0" distL="0" distR="0">
                  <wp:extent cx="130810" cy="130810"/>
                  <wp:effectExtent l="0" t="0" r="0" b="0"/>
                  <wp:docPr id="7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Рисунок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810" cy="130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63"/>
              <w:gridCol w:w="1832"/>
              <w:gridCol w:w="2267"/>
              <w:gridCol w:w="2411"/>
              <w:gridCol w:w="2125"/>
              <w:gridCol w:w="2005"/>
            </w:tblGrid>
            <w:tr>
              <w:trPr/>
              <w:tc>
                <w:tcPr>
                  <w:tcW w:w="46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83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</w:t>
                  </w:r>
                </w:p>
              </w:tc>
              <w:tc>
                <w:tcPr>
                  <w:tcW w:w="22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41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омера телефонов для услуги «Контроль сотрудников»</w:t>
                  </w:r>
                </w:p>
              </w:tc>
              <w:tc>
                <w:tcPr>
                  <w:tcW w:w="212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00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4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83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0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46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83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1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0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71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Рисунок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ые условия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hd w:val="clear" w:color="auto" w:fill="F1F3F5"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sz w:val="16"/>
                <w:szCs w:val="16"/>
                <w:lang w:eastAsia="ru-RU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497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w:rPr/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67" wp14:anchorId="11FA75C4">
                      <wp:simplePos x="0" y="0"/>
                      <wp:positionH relativeFrom="leftMargin">
                        <wp:posOffset>3255010</wp:posOffset>
                      </wp:positionH>
                      <wp:positionV relativeFrom="paragraph">
                        <wp:posOffset>104140</wp:posOffset>
                      </wp:positionV>
                      <wp:extent cx="100330" cy="106680"/>
                      <wp:effectExtent l="1905" t="2540" r="2540" b="1905"/>
                      <wp:wrapNone/>
                      <wp:docPr id="72" name="Кольцо 2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440" cy="1065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56.3pt;margin-top:8.2pt;width:7.85pt;height:8.35pt;mso-wrap-style:none;v-text-anchor:middle;mso-position-horizontal-relative:page" wp14:anchorId="11FA75C4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w:object>
                <v:shapetype id="_x0000_tole_rId40" coordsize="21600,21600" o:spt="ole_rId40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0" type="_x0000_tole_rId40" style="width:12pt;height:11.25pt;mso-wrap-distance-right:0pt;mso-wrap-distance-bottom:6pt" filled="f" o:ole="">
                  <v:imagedata r:id="rId41" o:title=""/>
                </v:shape>
                <o:OLEObject Type="Embed" ProgID="Visio.Drawing.15" ShapeID="ole_rId40" DrawAspect="Content" ObjectID="_2105631146" r:id="rId40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Умные экраны»             Тип действия: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подключение </w:t>
            </w:r>
            <w:r>
              <mc:AlternateContent>
                <mc:Choice Requires="wps">
                  <w:drawing>
                    <wp:anchor behindDoc="0" distT="1905" distB="1905" distL="1905" distR="2540" simplePos="0" locked="0" layoutInCell="1" allowOverlap="1" relativeHeight="118" wp14:anchorId="0C9D63CC">
                      <wp:simplePos x="0" y="0"/>
                      <wp:positionH relativeFrom="column">
                        <wp:posOffset>4122420</wp:posOffset>
                      </wp:positionH>
                      <wp:positionV relativeFrom="paragraph">
                        <wp:posOffset>109855</wp:posOffset>
                      </wp:positionV>
                      <wp:extent cx="123190" cy="106680"/>
                      <wp:effectExtent l="1905" t="1905" r="2540" b="1905"/>
                      <wp:wrapNone/>
                      <wp:docPr id="73" name="Кольцо 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120" cy="1065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24.6pt;margin-top:8.65pt;width:9.65pt;height:8.35pt;mso-wrap-style:none;v-text-anchor:middle" wp14:anchorId="0C9D63C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   изменение (к Бланку заказа №          от  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5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3.3</w:t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П2.8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cs="Times New Roman" w:ascii="Times New Roman" w:hAnsi="Times New Roman"/>
                <w:sz w:val="8"/>
              </w:rPr>
            </w:r>
          </w:p>
          <w:tbl>
            <w:tblPr>
              <w:tblStyle w:val="a3"/>
              <w:tblW w:w="11056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70"/>
              <w:gridCol w:w="3030"/>
              <w:gridCol w:w="852"/>
              <w:gridCol w:w="1417"/>
              <w:gridCol w:w="1559"/>
              <w:gridCol w:w="1700"/>
              <w:gridCol w:w="2127"/>
            </w:tblGrid>
            <w:tr>
              <w:trPr/>
              <w:tc>
                <w:tcPr>
                  <w:tcW w:w="3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03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5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единиц услуги</w:t>
                  </w:r>
                </w:p>
              </w:tc>
              <w:tc>
                <w:tcPr>
                  <w:tcW w:w="14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оимость одной единицы услуги (без НДС)</w:t>
                  </w:r>
                </w:p>
              </w:tc>
              <w:tc>
                <w:tcPr>
                  <w:tcW w:w="15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12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03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4</w:t>
                  </w:r>
                </w:p>
              </w:tc>
              <w:tc>
                <w:tcPr>
                  <w:tcW w:w="8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03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4</w:t>
                  </w:r>
                </w:p>
              </w:tc>
              <w:tc>
                <w:tcPr>
                  <w:tcW w:w="8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2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drawing>
                <wp:inline distT="0" distB="0" distL="0" distR="0">
                  <wp:extent cx="122555" cy="122555"/>
                  <wp:effectExtent l="0" t="0" r="0" b="0"/>
                  <wp:docPr id="74" name="Рисунок 2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Рисунок 2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555" cy="122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услуги</w:t>
            </w:r>
          </w:p>
          <w:tbl>
            <w:tblPr>
              <w:tblStyle w:val="a3"/>
              <w:tblW w:w="11083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7"/>
              <w:gridCol w:w="2909"/>
              <w:gridCol w:w="3970"/>
              <w:gridCol w:w="3686"/>
            </w:tblGrid>
            <w:tr>
              <w:trPr/>
              <w:tc>
                <w:tcPr>
                  <w:tcW w:w="5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9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9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368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90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6</w:t>
                  </w:r>
                </w:p>
              </w:tc>
              <w:tc>
                <w:tcPr>
                  <w:tcW w:w="39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8</w:t>
                  </w:r>
                </w:p>
              </w:tc>
              <w:tc>
                <w:tcPr>
                  <w:tcW w:w="368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10</w:t>
                  </w:r>
                </w:p>
              </w:tc>
            </w:tr>
            <w:tr>
              <w:trPr/>
              <w:tc>
                <w:tcPr>
                  <w:tcW w:w="5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90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6</w:t>
                  </w:r>
                </w:p>
              </w:tc>
              <w:tc>
                <w:tcPr>
                  <w:tcW w:w="39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8</w:t>
                  </w:r>
                </w:p>
              </w:tc>
              <w:tc>
                <w:tcPr>
                  <w:tcW w:w="368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3.10</w:t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2597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76" wp14:anchorId="5250577F">
                      <wp:simplePos x="0" y="0"/>
                      <wp:positionH relativeFrom="leftMargin">
                        <wp:posOffset>3366770</wp:posOffset>
                      </wp:positionH>
                      <wp:positionV relativeFrom="paragraph">
                        <wp:posOffset>141605</wp:posOffset>
                      </wp:positionV>
                      <wp:extent cx="76835" cy="76835"/>
                      <wp:effectExtent l="2540" t="2540" r="1905" b="1905"/>
                      <wp:wrapNone/>
                      <wp:docPr id="75" name="Кольцо 3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65.1pt;margin-top:11.15pt;width:6pt;height:6pt;mso-wrap-style:none;v-text-anchor:middle;mso-position-horizontal-relative:page" wp14:anchorId="5250577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77" wp14:anchorId="0A2EE37F">
                      <wp:simplePos x="0" y="0"/>
                      <wp:positionH relativeFrom="leftMargin">
                        <wp:posOffset>4297045</wp:posOffset>
                      </wp:positionH>
                      <wp:positionV relativeFrom="paragraph">
                        <wp:posOffset>146050</wp:posOffset>
                      </wp:positionV>
                      <wp:extent cx="76835" cy="76835"/>
                      <wp:effectExtent l="2540" t="2540" r="1905" b="1905"/>
                      <wp:wrapNone/>
                      <wp:docPr id="76" name="Кольцо 4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4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38.35pt;margin-top:11.5pt;width:6pt;height:6pt;mso-wrap-style:none;v-text-anchor:middle;mso-position-horizontal-relative:page" wp14:anchorId="0A2EE37F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43" coordsize="21600,21600" o:spt="ole_rId43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3" type="_x0000_tole_rId43" style="width:12pt;height:11.25pt;mso-wrap-distance-right:0pt;mso-wrap-distance-bottom:6pt" filled="f" o:ole="">
                  <v:imagedata r:id="rId44" o:title=""/>
                </v:shape>
                <o:OLEObject Type="Embed" ProgID="Visio.Drawing.15" ShapeID="ole_rId43" DrawAspect="Content" ObjectID="_1410853817" r:id="rId43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Телеграмма»                        Тип действия: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Телефон для подачи Телеграмм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E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en-US" w:eastAsia="en-US" w:bidi="ar-SA"/>
                    </w:rPr>
                    <w:t>mail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 xml:space="preserve"> для подачи Телеграмм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Лица, уполномоченные подавать Телеграммы (не менее 2-х):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6"/>
              <w:gridCol w:w="3905"/>
              <w:gridCol w:w="3261"/>
              <w:gridCol w:w="3401"/>
            </w:tblGrid>
            <w:tr>
              <w:trPr>
                <w:trHeight w:val="503" w:hRule="atLeast"/>
              </w:trPr>
              <w:tc>
                <w:tcPr>
                  <w:tcW w:w="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90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ФИО лица, уполномоченного подавать Телеграммы</w:t>
                  </w:r>
                </w:p>
              </w:tc>
              <w:tc>
                <w:tcPr>
                  <w:tcW w:w="32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елефонные номера, с которых могут подаваться Телеграммы</w:t>
                  </w:r>
                </w:p>
              </w:tc>
              <w:tc>
                <w:tcPr>
                  <w:tcW w:w="340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E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-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mail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, с которых могут подаваться Телеграммы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39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2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4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39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2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40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78" wp14:anchorId="7DF87D43">
                      <wp:simplePos x="0" y="0"/>
                      <wp:positionH relativeFrom="leftMargin">
                        <wp:posOffset>2764155</wp:posOffset>
                      </wp:positionH>
                      <wp:positionV relativeFrom="paragraph">
                        <wp:posOffset>133985</wp:posOffset>
                      </wp:positionV>
                      <wp:extent cx="76835" cy="76835"/>
                      <wp:effectExtent l="2540" t="2540" r="1905" b="1905"/>
                      <wp:wrapNone/>
                      <wp:docPr id="77" name="Кольцо 7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17.65pt;margin-top:10.55pt;width:6pt;height:6pt;mso-wrap-style:none;v-text-anchor:middle;mso-position-horizontal-relative:page" wp14:anchorId="7DF87D4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1905" distR="2540" simplePos="0" locked="0" layoutInCell="1" allowOverlap="1" relativeHeight="79" wp14:anchorId="7C14DC09">
                      <wp:simplePos x="0" y="0"/>
                      <wp:positionH relativeFrom="leftMargin">
                        <wp:posOffset>3714750</wp:posOffset>
                      </wp:positionH>
                      <wp:positionV relativeFrom="paragraph">
                        <wp:posOffset>93345</wp:posOffset>
                      </wp:positionV>
                      <wp:extent cx="111760" cy="134620"/>
                      <wp:effectExtent l="1905" t="1905" r="2540" b="1905"/>
                      <wp:wrapNone/>
                      <wp:docPr id="78" name="Кольцо 78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1600" cy="13464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8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92.5pt;margin-top:7.35pt;width:8.75pt;height:10.55pt;mso-wrap-style:none;v-text-anchor:middle;mso-position-horizontal-relative:page" wp14:anchorId="7C14DC0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45" coordsize="21600,21600" o:spt="ole_rId4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5" type="_x0000_tole_rId45" style="width:12pt;height:11.25pt;mso-wrap-distance-right:0pt;mso-wrap-distance-bottom:6pt" filled="f" o:ole="">
                  <v:imagedata r:id="rId46" o:title=""/>
                </v:shape>
                <o:OLEObject Type="Embed" ProgID="Visio.Drawing.15" ShapeID="ole_rId45" DrawAspect="Content" ObjectID="_1085895520" r:id="rId45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ИТ-ассистент»</w:t>
            </w:r>
            <w:r>
              <w:rPr>
                <w:rFonts w:eastAsia="Times New Roman" w:cs="Times New Roman" w:ascii="Times New Roman" w:hAnsi="Times New Roman"/>
                <w:iCs/>
                <w:kern w:val="0"/>
                <w:sz w:val="22"/>
                <w:szCs w:val="22"/>
                <w:lang w:val="ru-RU" w:eastAsia="ru-RU" w:bidi="ar-SA"/>
              </w:rPr>
              <w:t xml:space="preserve">  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</w:rPr>
            </w:pP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еречень работ:</w:t>
            </w:r>
          </w:p>
          <w:tbl>
            <w:tblPr>
              <w:tblStyle w:val="a3"/>
              <w:tblW w:w="11085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6"/>
              <w:gridCol w:w="7733"/>
              <w:gridCol w:w="2836"/>
            </w:tblGrid>
            <w:tr>
              <w:trPr/>
              <w:tc>
                <w:tcPr>
                  <w:tcW w:w="5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77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аименование работ</w:t>
                  </w:r>
                </w:p>
              </w:tc>
              <w:tc>
                <w:tcPr>
                  <w:tcW w:w="283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(без НДС)</w:t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77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77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3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tbl>
            <w:tblPr>
              <w:tblStyle w:val="a3"/>
              <w:tblW w:w="1105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758"/>
              <w:gridCol w:w="3770"/>
              <w:gridCol w:w="2409"/>
              <w:gridCol w:w="3119"/>
            </w:tblGrid>
            <w:tr>
              <w:trPr/>
              <w:tc>
                <w:tcPr>
                  <w:tcW w:w="175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en-US" w:eastAsia="en-US" w:bidi="ar-SA"/>
                    </w:rPr>
                    <w:t>Постановка на обслуживание</w:t>
                  </w:r>
                </w:p>
              </w:tc>
              <w:tc>
                <w:tcPr>
                  <w:tcW w:w="37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240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311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</w:tr>
            <w:tr>
              <w:trPr>
                <w:trHeight w:val="397" w:hRule="atLeast"/>
              </w:trPr>
              <w:tc>
                <w:tcPr>
                  <w:tcW w:w="175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7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40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1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  <w:tr>
        <w:trPr>
          <w:trHeight w:val="700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84" wp14:anchorId="206717C5">
                      <wp:simplePos x="0" y="0"/>
                      <wp:positionH relativeFrom="leftMargin">
                        <wp:posOffset>3488055</wp:posOffset>
                      </wp:positionH>
                      <wp:positionV relativeFrom="paragraph">
                        <wp:posOffset>149225</wp:posOffset>
                      </wp:positionV>
                      <wp:extent cx="97790" cy="76835"/>
                      <wp:effectExtent l="1905" t="2540" r="2540" b="1905"/>
                      <wp:wrapNone/>
                      <wp:docPr id="79" name="Кольцо 23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792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3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74.65pt;margin-top:11.75pt;width:7.65pt;height:6pt;mso-wrap-style:none;v-text-anchor:middle;mso-position-horizontal-relative:page" wp14:anchorId="206717C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85" wp14:anchorId="4A2D7935">
                      <wp:simplePos x="0" y="0"/>
                      <wp:positionH relativeFrom="leftMargin">
                        <wp:posOffset>4497705</wp:posOffset>
                      </wp:positionH>
                      <wp:positionV relativeFrom="paragraph">
                        <wp:posOffset>137160</wp:posOffset>
                      </wp:positionV>
                      <wp:extent cx="130175" cy="86995"/>
                      <wp:effectExtent l="2540" t="2540" r="1905" b="1905"/>
                      <wp:wrapNone/>
                      <wp:docPr id="80" name="Кольцо 225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320" cy="871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25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54.15pt;margin-top:10.8pt;width:10.2pt;height:6.8pt;mso-wrap-style:none;v-text-anchor:middle;mso-position-horizontal-relative:page" wp14:anchorId="4A2D793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47" coordsize="21600,21600" o:spt="ole_rId47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47" type="_x0000_tole_rId47" style="width:12pt;height:11.25pt;mso-wrap-distance-right:0pt;mso-wrap-distance-bottom:6pt" filled="f" o:ole="">
                  <v:imagedata r:id="rId48" o:title=""/>
                </v:shape>
                <o:OLEObject Type="Embed" ProgID="Visio.Drawing.15" ShapeID="ole_rId47" DrawAspect="Content" ObjectID="_1396096072" r:id="rId47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а «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en-US" w:eastAsia="en-US" w:bidi="ar-SA"/>
              </w:rPr>
              <w:t>WEB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-Видеоконференции»   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изменение (к Бланку заказа №       от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5000" w:type="pct"/>
              <w:jc w:val="center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70"/>
              <w:gridCol w:w="1640"/>
              <w:gridCol w:w="1276"/>
              <w:gridCol w:w="1277"/>
              <w:gridCol w:w="1420"/>
              <w:gridCol w:w="1702"/>
              <w:gridCol w:w="2297"/>
              <w:gridCol w:w="1130"/>
            </w:tblGrid>
            <w:tr>
              <w:trPr>
                <w:trHeight w:val="845" w:hRule="atLeast"/>
              </w:trPr>
              <w:tc>
                <w:tcPr>
                  <w:tcW w:w="37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6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27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Аккаунтов, шт.</w:t>
                  </w:r>
                </w:p>
              </w:tc>
              <w:tc>
                <w:tcPr>
                  <w:tcW w:w="12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Максимальное количество участников, шт.</w:t>
                  </w:r>
                </w:p>
              </w:tc>
              <w:tc>
                <w:tcPr>
                  <w:tcW w:w="142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основной услуге (без НДС)</w:t>
                  </w:r>
                </w:p>
              </w:tc>
              <w:tc>
                <w:tcPr>
                  <w:tcW w:w="170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229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  <w:tc>
                <w:tcPr>
                  <w:tcW w:w="113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ланируемая дата обеспечения доступа к услуге не позднее:</w:t>
                  </w:r>
                </w:p>
              </w:tc>
            </w:tr>
            <w:tr>
              <w:trPr>
                <w:trHeight w:val="236" w:hRule="atLeast"/>
              </w:trPr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64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  <w:lang w:val="en-US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  <w:lang w:val="en-US"/>
                    </w:rPr>
                  </w:r>
                </w:p>
              </w:tc>
              <w:tc>
                <w:tcPr>
                  <w:tcW w:w="142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9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13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166" w:hRule="atLeast"/>
              </w:trPr>
              <w:tc>
                <w:tcPr>
                  <w:tcW w:w="37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64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2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0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29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  <w:tc>
                <w:tcPr>
                  <w:tcW w:w="113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114300" cy="114300"/>
                  <wp:effectExtent l="0" t="0" r="0" b="0"/>
                  <wp:docPr id="81" name="Рисунок 2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Рисунок 2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опции</w:t>
            </w:r>
          </w:p>
          <w:tbl>
            <w:tblPr>
              <w:tblStyle w:val="a3"/>
              <w:tblW w:w="9187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8"/>
              <w:gridCol w:w="2646"/>
              <w:gridCol w:w="3062"/>
              <w:gridCol w:w="2960"/>
            </w:tblGrid>
            <w:tr>
              <w:trPr/>
              <w:tc>
                <w:tcPr>
                  <w:tcW w:w="5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6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30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по дополнительной услуге (без НДС)</w:t>
                  </w:r>
                </w:p>
              </w:tc>
              <w:tc>
                <w:tcPr>
                  <w:tcW w:w="296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0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96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82" name="Рисунок 2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Рисунок 2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  <w:r>
        <w:br w:type="page"/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44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eastAsia="Times New Roman" w:cs="Times New Roman"/>
                <w:iCs/>
                <w:lang w:eastAsia="ru-RU"/>
              </w:rPr>
            </w:pPr>
            <w:r>
              <w:rPr/>
              <w:object>
                <v:shapetype id="_x0000_tole_rId51" coordsize="21600,21600" o:spt="ole_rId51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1" type="_x0000_tole_rId51" style="width:12pt;height:11.25pt;mso-wrap-distance-right:0pt;mso-wrap-distance-bottom:6pt" filled="f" o:ole="">
                  <v:imagedata r:id="rId52" o:title=""/>
                </v:shape>
                <o:OLEObject Type="Embed" ProgID="Visio.Drawing.15" ShapeID="ole_rId51" DrawAspect="Content" ObjectID="_1374642213" r:id="rId51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едоставление лицензии «Антивирус по подписке»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86" wp14:anchorId="34DDEDF9">
                      <wp:simplePos x="0" y="0"/>
                      <wp:positionH relativeFrom="leftMargin">
                        <wp:posOffset>1007745</wp:posOffset>
                      </wp:positionH>
                      <wp:positionV relativeFrom="paragraph">
                        <wp:posOffset>59055</wp:posOffset>
                      </wp:positionV>
                      <wp:extent cx="76835" cy="76835"/>
                      <wp:effectExtent l="2540" t="2540" r="1905" b="1905"/>
                      <wp:wrapNone/>
                      <wp:docPr id="83" name="Кольцо 27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9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79.35pt;margin-top:4.65pt;width:6pt;height:6pt;mso-wrap-style:none;v-text-anchor:middle;mso-position-horizontal-relative:page" wp14:anchorId="34DDEDF9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87" wp14:anchorId="267B9EB3">
                      <wp:simplePos x="0" y="0"/>
                      <wp:positionH relativeFrom="leftMargin">
                        <wp:posOffset>1965325</wp:posOffset>
                      </wp:positionH>
                      <wp:positionV relativeFrom="paragraph">
                        <wp:posOffset>55880</wp:posOffset>
                      </wp:positionV>
                      <wp:extent cx="76835" cy="76835"/>
                      <wp:effectExtent l="2540" t="2540" r="1905" b="1905"/>
                      <wp:wrapNone/>
                      <wp:docPr id="84" name="Кольцо 27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7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4.75pt;margin-top:4.4pt;width:6pt;height:6pt;mso-wrap-style:none;v-text-anchor:middle;mso-position-horizontal-relative:page" wp14:anchorId="267B9EB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изменение (к Бланку заказа №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tbl>
            <w:tblPr>
              <w:tblStyle w:val="a3"/>
              <w:tblW w:w="4950" w:type="pct"/>
              <w:jc w:val="center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459"/>
              <w:gridCol w:w="2064"/>
              <w:gridCol w:w="894"/>
              <w:gridCol w:w="2551"/>
              <w:gridCol w:w="2140"/>
              <w:gridCol w:w="2893"/>
            </w:tblGrid>
            <w:tr>
              <w:trPr>
                <w:trHeight w:val="688" w:hRule="atLeast"/>
              </w:trPr>
              <w:tc>
                <w:tcPr>
                  <w:tcW w:w="45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06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89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-во лицензий, шт.</w:t>
                  </w:r>
                </w:p>
              </w:tc>
              <w:tc>
                <w:tcPr>
                  <w:tcW w:w="255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, без НДС</w:t>
                  </w:r>
                </w:p>
              </w:tc>
              <w:tc>
                <w:tcPr>
                  <w:tcW w:w="214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, без НДС</w:t>
                  </w:r>
                </w:p>
              </w:tc>
              <w:tc>
                <w:tcPr>
                  <w:tcW w:w="289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>
                <w:trHeight w:val="336" w:hRule="atLeast"/>
              </w:trPr>
              <w:tc>
                <w:tcPr>
                  <w:tcW w:w="4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06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9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4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9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331" w:hRule="atLeast"/>
              </w:trPr>
              <w:tc>
                <w:tcPr>
                  <w:tcW w:w="45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06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9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14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289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85" name="Рисунок 2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Рисунок 2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005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1905" distR="2540" simplePos="0" locked="0" layoutInCell="1" allowOverlap="1" relativeHeight="103">
                      <wp:simplePos x="0" y="0"/>
                      <wp:positionH relativeFrom="leftMargin">
                        <wp:posOffset>3286125</wp:posOffset>
                      </wp:positionH>
                      <wp:positionV relativeFrom="paragraph">
                        <wp:posOffset>74930</wp:posOffset>
                      </wp:positionV>
                      <wp:extent cx="78740" cy="130175"/>
                      <wp:effectExtent l="1905" t="2540" r="2540" b="1905"/>
                      <wp:wrapNone/>
                      <wp:docPr id="86" name="Кольцо 34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840" cy="1303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240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4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58.75pt;margin-top:5.9pt;width:6.15pt;height:10.2pt;mso-wrap-style:none;v-text-anchor:middle;mso-position-horizontal-relative:page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104" wp14:anchorId="0A84E2CA">
                      <wp:simplePos x="0" y="0"/>
                      <wp:positionH relativeFrom="leftMargin">
                        <wp:posOffset>4338320</wp:posOffset>
                      </wp:positionH>
                      <wp:positionV relativeFrom="paragraph">
                        <wp:posOffset>74295</wp:posOffset>
                      </wp:positionV>
                      <wp:extent cx="76835" cy="137160"/>
                      <wp:effectExtent l="2540" t="1905" r="1905" b="1905"/>
                      <wp:wrapNone/>
                      <wp:docPr id="87" name="Кольцо 3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1371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3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41.6pt;margin-top:5.85pt;width:6pt;height:10.75pt;mso-wrap-style:none;v-text-anchor:middle;mso-position-horizontal-relative:page" wp14:anchorId="0A84E2CA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54" coordsize="21600,21600" o:spt="ole_rId54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4" type="_x0000_tole_rId54" style="width:11.25pt;height:9.75pt;mso-wrap-distance-right:0pt;mso-wrap-distance-bottom:6pt" filled="f" o:ole="">
                  <v:imagedata r:id="rId55" o:title=""/>
                </v:shape>
                <o:OLEObject Type="Embed" ProgID="Visio.Drawing.15" ShapeID="ole_rId54" DrawAspect="Content" ObjectID="_498629973" r:id="rId54"/>
              </w:object>
            </w:r>
            <w:r>
              <w:rPr>
                <w:rFonts w:eastAsia="Calibri" w:cs="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Аудиокоференция»       Тип действия:  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изменение (к Бланку заказа №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tbl>
            <w:tblPr>
              <w:tblStyle w:val="a3"/>
              <w:tblpPr w:vertAnchor="text" w:horzAnchor="margin" w:leftFromText="180" w:rightFromText="180" w:tblpX="10" w:tblpY="17"/>
              <w:tblOverlap w:val="never"/>
              <w:tblW w:w="11124" w:type="dxa"/>
              <w:jc w:val="start"/>
              <w:tblInd w:w="-5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026"/>
              <w:gridCol w:w="3138"/>
              <w:gridCol w:w="3168"/>
              <w:gridCol w:w="3791"/>
            </w:tblGrid>
            <w:tr>
              <w:trPr>
                <w:trHeight w:val="416" w:hRule="atLeast"/>
              </w:trPr>
              <w:tc>
                <w:tcPr>
                  <w:tcW w:w="10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Абонентский номер в коде 8-800</w:t>
                  </w:r>
                </w:p>
              </w:tc>
              <w:tc>
                <w:tcPr>
                  <w:tcW w:w="31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атегория абонентского номера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</w:tr>
            <w:tr>
              <w:trPr>
                <w:trHeight w:val="416" w:hRule="atLeast"/>
              </w:trPr>
              <w:tc>
                <w:tcPr>
                  <w:tcW w:w="10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416" w:hRule="atLeast"/>
              </w:trPr>
              <w:tc>
                <w:tcPr>
                  <w:tcW w:w="102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3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16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379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</w:rPr>
            </w:pPr>
            <w:r>
              <w:rPr>
                <w:rFonts w:cs="Times New Roman" w:ascii="Times New Roman" w:hAnsi="Times New Roman"/>
                <w:sz w:val="16"/>
              </w:rPr>
              <mc:AlternateContent>
                <mc:Choice Requires="wps">
                  <w:drawing>
                    <wp:anchor behindDoc="0" distT="2540" distB="1270" distL="2540" distR="1270" simplePos="0" locked="0" layoutInCell="1" allowOverlap="1" relativeHeight="105" wp14:anchorId="3044F3BD">
                      <wp:simplePos x="0" y="0"/>
                      <wp:positionH relativeFrom="column">
                        <wp:posOffset>2047240</wp:posOffset>
                      </wp:positionH>
                      <wp:positionV relativeFrom="paragraph">
                        <wp:posOffset>107950</wp:posOffset>
                      </wp:positionV>
                      <wp:extent cx="534035" cy="140335"/>
                      <wp:effectExtent l="2540" t="2540" r="1270" b="1270"/>
                      <wp:wrapNone/>
                      <wp:docPr id="88" name="Прямоугольник 5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0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7" path="m0,0l-2147483645,0l-2147483645,-2147483646l0,-2147483646xe" fillcolor="#bdd7ee" stroked="t" o:allowincell="t" style="position:absolute;margin-left:161.2pt;margin-top:8.5pt;width:42pt;height:11pt;mso-wrap-style:none;v-text-anchor:middle" wp14:anchorId="3044F3BD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270" simplePos="0" locked="0" layoutInCell="1" allowOverlap="1" relativeHeight="107" wp14:anchorId="6A74A4D5">
                      <wp:simplePos x="0" y="0"/>
                      <wp:positionH relativeFrom="column">
                        <wp:posOffset>4785360</wp:posOffset>
                      </wp:positionH>
                      <wp:positionV relativeFrom="paragraph">
                        <wp:posOffset>105410</wp:posOffset>
                      </wp:positionV>
                      <wp:extent cx="534035" cy="140970"/>
                      <wp:effectExtent l="2540" t="1905" r="1270" b="1905"/>
                      <wp:wrapNone/>
                      <wp:docPr id="89" name="Прямоугольник 5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33880" cy="14112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lineRule="auto" w:line="240" w:before="0" w:after="0"/>
                                    <w:rPr>
                                      <w:rFonts w:ascii="Times New Roman" w:hAnsi="Times New Roman" w:cs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56" path="m0,0l-2147483645,0l-2147483645,-2147483646l0,-2147483646xe" fillcolor="#bdd7ee" stroked="t" o:allowincell="t" style="position:absolute;margin-left:376.8pt;margin-top:8.3pt;width:42pt;height:11.05pt;mso-wrap-style:none;v-text-anchor:middle" wp14:anchorId="6A74A4D5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lineRule="auto" w:line="240" w:before="0" w:after="0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 xml:space="preserve">Единовременный платеж по услуге (без НДС):                                 Ежемесячный платеж по услуге (без НДС):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114300" cy="114300"/>
                  <wp:effectExtent l="0" t="0" r="0" b="0"/>
                  <wp:docPr id="90" name="Изображение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Изображение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опции</w:t>
            </w:r>
          </w:p>
          <w:tbl>
            <w:tblPr>
              <w:tblStyle w:val="a3"/>
              <w:tblW w:w="11047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933"/>
              <w:gridCol w:w="4771"/>
              <w:gridCol w:w="5343"/>
            </w:tblGrid>
            <w:tr>
              <w:trPr>
                <w:trHeight w:val="404" w:hRule="atLeast"/>
              </w:trPr>
              <w:tc>
                <w:tcPr>
                  <w:tcW w:w="9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477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534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47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53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47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53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>
                <w:trHeight w:val="202" w:hRule="atLeast"/>
              </w:trPr>
              <w:tc>
                <w:tcPr>
                  <w:tcW w:w="9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477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534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9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Рисунок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7005" w:hRule="atLeast"/>
        </w:trPr>
        <w:tc>
          <w:tcPr>
            <w:tcW w:w="11330" w:type="dxa"/>
            <w:tcBorders/>
          </w:tcPr>
          <w:p>
            <w:pPr>
              <w:pStyle w:val="BodyText"/>
              <w:suppressAutoHyphens w:val="true"/>
              <w:rPr/>
            </w:pPr>
            <w:r>
              <w:rPr/>
              <w:object>
                <v:shapetype id="_x0000_tole_rId58" coordsize="21600,21600" o:spt="ole_rId58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58" type="_x0000_tole_rId58" style="width:11.25pt;height:9.75pt;mso-wrap-distance-right:0pt;mso-wrap-distance-bottom:6pt" filled="f" o:ole="">
                  <v:imagedata r:id="rId59" o:title=""/>
                </v:shape>
                <o:OLEObject Type="Embed" ProgID="Visio.Drawing.15" ShapeID="ole_rId58" DrawAspect="Content" ObjectID="_540863007" r:id="rId58"/>
              </w:object>
            </w:r>
            <w:r>
              <w:rPr/>
              <w:t xml:space="preserve"> </w:t>
            </w:r>
            <w:r>
              <w:rPr>
                <w:rFonts w:cs="Times New Roman" w:ascii="Times New Roman" w:hAnsi="Times New Roman"/>
                <w:b/>
              </w:rPr>
              <w:t xml:space="preserve">Услуга «Комплексная защита интернет-ресурсов» </w:t>
            </w:r>
          </w:p>
          <w:p>
            <w:pPr>
              <w:pStyle w:val="BodyText"/>
              <w:suppressAutoHyphens w:val="true"/>
              <w:rPr>
                <w:rFonts w:ascii="Times New Roman" w:hAnsi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109" wp14:anchorId="21AF8083">
                      <wp:simplePos x="0" y="0"/>
                      <wp:positionH relativeFrom="column">
                        <wp:posOffset>1837690</wp:posOffset>
                      </wp:positionH>
                      <wp:positionV relativeFrom="paragraph">
                        <wp:posOffset>50165</wp:posOffset>
                      </wp:positionV>
                      <wp:extent cx="144145" cy="76835"/>
                      <wp:effectExtent l="2540" t="2540" r="1905" b="1905"/>
                      <wp:wrapNone/>
                      <wp:docPr id="92" name="Кольцо 7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00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3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44.7pt;margin-top:3.95pt;width:11.3pt;height:6pt;mso-wrap-style:none;v-text-anchor:middle" wp14:anchorId="21AF8083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110" wp14:anchorId="755FC156">
                      <wp:simplePos x="0" y="0"/>
                      <wp:positionH relativeFrom="column">
                        <wp:posOffset>876300</wp:posOffset>
                      </wp:positionH>
                      <wp:positionV relativeFrom="paragraph">
                        <wp:posOffset>42545</wp:posOffset>
                      </wp:positionV>
                      <wp:extent cx="158115" cy="83185"/>
                      <wp:effectExtent l="2540" t="2540" r="1905" b="1905"/>
                      <wp:wrapNone/>
                      <wp:docPr id="93" name="Кольцо 72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040" cy="831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72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69pt;margin-top:3.35pt;width:12.4pt;height:6.5pt;mso-wrap-style:none;v-text-anchor:middle" wp14:anchorId="755FC156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cs="Times New Roman" w:ascii="Times New Roman" w:hAnsi="Times New Roman"/>
                <w:b/>
              </w:rPr>
              <w:t xml:space="preserve">Тип действия:       </w:t>
            </w:r>
            <w:r>
              <w:rPr>
                <w:rFonts w:cs="Times New Roman" w:ascii="Times New Roman" w:hAnsi="Times New Roman"/>
              </w:rPr>
              <w:t xml:space="preserve">подключение        изменение       </w:t>
            </w:r>
            <w:r>
              <w:rPr>
                <w:rFonts w:ascii="Times New Roman" w:hAnsi="Times New Roman"/>
              </w:rPr>
              <w:t>(к Бланку заказа №             от           )</w:t>
            </w:r>
          </w:p>
          <w:tbl>
            <w:tblPr>
              <w:tblStyle w:val="a3"/>
              <w:tblW w:w="11100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6061"/>
              <w:gridCol w:w="5038"/>
            </w:tblGrid>
            <w:tr>
              <w:trPr/>
              <w:tc>
                <w:tcPr>
                  <w:tcW w:w="60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03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60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03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60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03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60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электронной почты для предоставления аутентификационных данных</w:t>
                  </w:r>
                </w:p>
              </w:tc>
              <w:tc>
                <w:tcPr>
                  <w:tcW w:w="503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>
                <w:trHeight w:val="221" w:hRule="atLeast"/>
              </w:trPr>
              <w:tc>
                <w:tcPr>
                  <w:tcW w:w="60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8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электронной почты Службы поддержки Оператора</w:t>
                  </w:r>
                </w:p>
              </w:tc>
              <w:tc>
                <w:tcPr>
                  <w:tcW w:w="503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tbl>
            <w:tblPr>
              <w:tblStyle w:val="a3"/>
              <w:tblW w:w="4950" w:type="pct"/>
              <w:jc w:val="center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7"/>
              <w:gridCol w:w="1004"/>
              <w:gridCol w:w="4033"/>
              <w:gridCol w:w="1337"/>
              <w:gridCol w:w="890"/>
              <w:gridCol w:w="1149"/>
              <w:gridCol w:w="1031"/>
              <w:gridCol w:w="1189"/>
            </w:tblGrid>
            <w:tr>
              <w:trPr>
                <w:trHeight w:val="845" w:hRule="atLeast"/>
              </w:trPr>
              <w:tc>
                <w:tcPr>
                  <w:tcW w:w="3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0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4033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Варианты предоставления Услуги</w:t>
                  </w:r>
                </w:p>
              </w:tc>
              <w:tc>
                <w:tcPr>
                  <w:tcW w:w="133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center"/>
                    <w:rPr>
                      <w:rFonts w:ascii="Calibri" w:hAnsi="Calibri" w:eastAsia="Calibri" w:cs=""/>
                      <w:kern w:val="0"/>
                      <w:sz w:val="22"/>
                      <w:szCs w:val="22"/>
                      <w:lang w:val="ru-RU" w:eastAsia="en-US" w:bidi="ar-SA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Защищаемый домен</w:t>
                  </w:r>
                </w:p>
              </w:tc>
              <w:tc>
                <w:tcPr>
                  <w:tcW w:w="89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center"/>
                    <w:rPr>
                      <w:rFonts w:ascii="Calibri" w:hAnsi="Calibri" w:eastAsia="Calibri" w:cs=""/>
                      <w:kern w:val="0"/>
                      <w:sz w:val="22"/>
                      <w:szCs w:val="22"/>
                      <w:lang w:val="ru-RU" w:eastAsia="en-US" w:bidi="ar-SA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ропускная способность, Мбит/c</w:t>
                  </w:r>
                </w:p>
              </w:tc>
              <w:tc>
                <w:tcPr>
                  <w:tcW w:w="1149" w:type="dxa"/>
                  <w:tcBorders/>
                  <w:vAlign w:val="center"/>
                </w:tcPr>
                <w:p>
                  <w:pPr>
                    <w:pStyle w:val="Normal"/>
                    <w:suppressAutoHyphens w:val="true"/>
                    <w:spacing w:lineRule="auto" w:line="240" w:before="0" w:after="120"/>
                    <w:jc w:val="center"/>
                    <w:rPr>
                      <w:rFonts w:ascii="Times New Roman" w:hAnsi="Times New Roman" w:eastAsia="Calibri" w:cs="Times New Roman"/>
                      <w:kern w:val="0"/>
                      <w:sz w:val="16"/>
                      <w:szCs w:val="16"/>
                      <w:lang w:val="ru-RU" w:eastAsia="en-US" w:bidi="ar-SA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 запросов, RPS</w:t>
                  </w:r>
                </w:p>
              </w:tc>
              <w:tc>
                <w:tcPr>
                  <w:tcW w:w="103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center"/>
                    <w:rPr>
                      <w:rFonts w:ascii="Calibri" w:hAnsi="Calibri" w:eastAsia="Calibri" w:cs=""/>
                      <w:kern w:val="0"/>
                      <w:sz w:val="22"/>
                      <w:szCs w:val="22"/>
                      <w:lang w:val="ru-RU" w:eastAsia="en-US" w:bidi="ar-SA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18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center"/>
                    <w:rPr>
                      <w:rFonts w:ascii="Calibri" w:hAnsi="Calibri" w:eastAsia="Calibri" w:cs=""/>
                      <w:kern w:val="0"/>
                      <w:sz w:val="22"/>
                      <w:szCs w:val="22"/>
                      <w:lang w:val="ru-RU" w:eastAsia="en-US" w:bidi="ar-SA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>
                <w:trHeight w:val="413" w:hRule="atLeast"/>
              </w:trPr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00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id w:val="-1697385253"/>
                      <w14:checkbox>
                        <w14:checked w14:val="0"/>
                        <w14:checkedState w14:val="2611"/>
                        <w14:uncheckedState w14:val="2610"/>
                      </w14:checkbox>
                    </w:sdtPr>
                    <w:sdtContent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</w:r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  <w:t>☐</w:t>
                      </w:r>
                    </w:sdtContent>
                  </w:sdt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«Стандарт»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id w:val="-705566347"/>
                      <w14:checkbox>
                        <w14:checked w14:val="0"/>
                        <w14:checkedState w14:val="2611"/>
                        <w14:uncheckedState w14:val="2610"/>
                      </w14:checkbox>
                    </w:sdtPr>
                    <w:sdtContent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</w:r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  <w:t>☐</w:t>
                      </w:r>
                    </w:sdtContent>
                  </w:sdt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«Эксперт»</w:t>
                  </w:r>
                </w:p>
              </w:tc>
              <w:tc>
                <w:tcPr>
                  <w:tcW w:w="4033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id w:val="1338659156"/>
                      <w14:checkbox>
                        <w14:checked w14:val="0"/>
                        <w14:checkedState w14:val="2611"/>
                        <w14:uncheckedState w14:val="2610"/>
                      </w14:checkbox>
                    </w:sdtPr>
                    <w:sdtContent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</w:r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  <w:t>☐</w:t>
                      </w:r>
                    </w:sdtContent>
                  </w:sdt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«Базовый - Защита сайта от DDoS-атак (WEB AntiDDoS)»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id w:val="1356234810"/>
                      <w14:checkbox>
                        <w14:checked w14:val="0"/>
                        <w14:checkedState w14:val="2611"/>
                        <w14:uncheckedState w14:val="2610"/>
                      </w14:checkbox>
                    </w:sdtPr>
                    <w:sdtContent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</w:r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  <w:t>☐</w:t>
                      </w:r>
                    </w:sdtContent>
                  </w:sdt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«Оптимальный - Защита сайта от DDoS-атак и ботов (WEB AntiDDoS + WEB AntiBot)»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sdt>
                    <w:sdtPr>
                      <w:id w:val="-1056077686"/>
                      <w14:checkbox>
                        <w14:checked w14:val="0"/>
                        <w14:checkedState w14:val="2611"/>
                        <w14:uncheckedState w14:val="2610"/>
                      </w14:checkbox>
                    </w:sdtPr>
                    <w:sdtContent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</w:r>
                      <w:r>
                        <w:rPr>
                          <w:rFonts w:eastAsia="Calibri" w:cs="Segoe UI Symbol" w:ascii="Segoe UI Symbol" w:hAnsi="Segoe UI Symbol"/>
                          <w:kern w:val="0"/>
                          <w:sz w:val="16"/>
                          <w:szCs w:val="16"/>
                          <w:lang w:val="ru-RU" w:eastAsia="en-US" w:bidi="ar-SA"/>
                        </w:rPr>
                        <w:t>☐</w:t>
                      </w:r>
                    </w:sdtContent>
                  </w:sdt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 </w:t>
                  </w: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«Продвинутый - Защита сайта от DDoS-атак, ботов и веб-атак (WEB AntiDDoS + WEB AntiBot + WAF Lite)»</w:t>
                  </w:r>
                </w:p>
              </w:tc>
              <w:tc>
                <w:tcPr>
                  <w:tcW w:w="133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89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4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3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18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12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  <w:r>
              <w:rPr/>
              <w:drawing>
                <wp:inline distT="0" distB="0" distL="0" distR="0">
                  <wp:extent cx="114300" cy="114300"/>
                  <wp:effectExtent l="0" t="0" r="0" b="0"/>
                  <wp:docPr id="94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Рисунок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300" cy="114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Дополнительные опции</w:t>
            </w:r>
          </w:p>
          <w:tbl>
            <w:tblPr>
              <w:tblStyle w:val="a3"/>
              <w:tblW w:w="6125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18"/>
              <w:gridCol w:w="2646"/>
              <w:gridCol w:w="2961"/>
            </w:tblGrid>
            <w:tr>
              <w:trPr/>
              <w:tc>
                <w:tcPr>
                  <w:tcW w:w="518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6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олнительная услуга</w:t>
                  </w:r>
                </w:p>
              </w:tc>
              <w:tc>
                <w:tcPr>
                  <w:tcW w:w="2961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дополнительной услуге (без НДС)</w:t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Доп. домен</w:t>
                  </w:r>
                </w:p>
              </w:tc>
              <w:tc>
                <w:tcPr>
                  <w:tcW w:w="29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ревышение Мб/сек (за каждый Мб/сек сверх тарифа)</w:t>
                  </w:r>
                </w:p>
              </w:tc>
              <w:tc>
                <w:tcPr>
                  <w:tcW w:w="29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518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3</w:t>
                  </w:r>
                </w:p>
              </w:tc>
              <w:tc>
                <w:tcPr>
                  <w:tcW w:w="26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Превышение RPS(за каждый Мб/сек сверх тарифа)</w:t>
                  </w:r>
                </w:p>
              </w:tc>
              <w:tc>
                <w:tcPr>
                  <w:tcW w:w="296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 xml:space="preserve">  </w:t>
            </w:r>
            <w:r>
              <w:rPr/>
              <w:drawing>
                <wp:inline distT="0" distB="0" distL="0" distR="0">
                  <wp:extent cx="120650" cy="120650"/>
                  <wp:effectExtent l="0" t="0" r="0" b="0"/>
                  <wp:docPr id="95" name="Рисунок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Рисунок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 l="0" t="0" r="-1645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650" cy="1206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 xml:space="preserve"> </w: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Особенности оказания услуги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689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2656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111" wp14:anchorId="09FD1902">
                      <wp:simplePos x="0" y="0"/>
                      <wp:positionH relativeFrom="leftMargin">
                        <wp:posOffset>3058795</wp:posOffset>
                      </wp:positionH>
                      <wp:positionV relativeFrom="paragraph">
                        <wp:posOffset>111760</wp:posOffset>
                      </wp:positionV>
                      <wp:extent cx="112395" cy="119380"/>
                      <wp:effectExtent l="2540" t="1905" r="1905" b="1905"/>
                      <wp:wrapNone/>
                      <wp:docPr id="96" name="Кольцо 66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320" cy="11952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66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240.85pt;margin-top:8.8pt;width:8.8pt;height:9.35pt;mso-wrap-style:none;v-text-anchor:middle;mso-position-horizontal-relative:page" wp14:anchorId="09FD1902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1905" distB="1905" distL="2540" distR="1905" simplePos="0" locked="0" layoutInCell="1" allowOverlap="1" relativeHeight="112" wp14:anchorId="35CD6B25">
                      <wp:simplePos x="0" y="0"/>
                      <wp:positionH relativeFrom="leftMargin">
                        <wp:posOffset>4095115</wp:posOffset>
                      </wp:positionH>
                      <wp:positionV relativeFrom="paragraph">
                        <wp:posOffset>117475</wp:posOffset>
                      </wp:positionV>
                      <wp:extent cx="123825" cy="106680"/>
                      <wp:effectExtent l="2540" t="1905" r="1905" b="1905"/>
                      <wp:wrapNone/>
                      <wp:docPr id="97" name="Кольцо 67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23840" cy="10656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67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322.45pt;margin-top:9.25pt;width:9.7pt;height:8.35pt;mso-wrap-style:none;v-text-anchor:middle;mso-position-horizontal-relative:page" wp14:anchorId="35CD6B25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/>
              <w:object>
                <v:shapetype id="_x0000_tole_rId62" coordsize="21600,21600" o:spt="ole_rId62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62" type="_x0000_tole_rId62" style="width:12pt;height:11.25pt;mso-wrap-distance-right:0pt;mso-wrap-distance-bottom:6pt" filled="f" o:ole="">
                  <v:imagedata r:id="rId63" o:title=""/>
                </v:shape>
                <o:OLEObject Type="Embed" ProgID="Visio.Drawing.15" ShapeID="ole_rId62" DrawAspect="Content" ObjectID="_1387384016" r:id="rId62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Услуга «Цифровой Отель»     Тип действия:  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   изменение (к Бланку заказа №          от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cs="Times New Roman" w:ascii="Times New Roman" w:hAnsi="Times New Roman"/>
                <w:sz w:val="8"/>
              </w:rPr>
            </w:r>
          </w:p>
          <w:tbl>
            <w:tblPr>
              <w:tblStyle w:val="a3"/>
              <w:tblW w:w="11077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7"/>
              <w:gridCol w:w="2250"/>
              <w:gridCol w:w="1017"/>
              <w:gridCol w:w="1245"/>
              <w:gridCol w:w="1504"/>
              <w:gridCol w:w="1410"/>
              <w:gridCol w:w="1505"/>
              <w:gridCol w:w="1777"/>
            </w:tblGrid>
            <w:tr>
              <w:trPr/>
              <w:tc>
                <w:tcPr>
                  <w:tcW w:w="36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2250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Тарифный план</w:t>
                  </w:r>
                </w:p>
              </w:tc>
              <w:tc>
                <w:tcPr>
                  <w:tcW w:w="10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 номеров</w:t>
                  </w:r>
                </w:p>
              </w:tc>
              <w:tc>
                <w:tcPr>
                  <w:tcW w:w="124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оимость услуги за 1 номер (без НДС)</w:t>
                  </w:r>
                </w:p>
              </w:tc>
              <w:tc>
                <w:tcPr>
                  <w:tcW w:w="150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за подключение к услуге (без НДС)</w:t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 за настройку услуги (без НДС)</w:t>
                  </w:r>
                </w:p>
              </w:tc>
              <w:tc>
                <w:tcPr>
                  <w:tcW w:w="150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 по основной услуге (без НДС)</w:t>
                  </w:r>
                </w:p>
              </w:tc>
              <w:tc>
                <w:tcPr>
                  <w:tcW w:w="177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225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0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225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4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04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0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50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77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  <w:p>
            <w:pPr>
              <w:pStyle w:val="ListParagraph"/>
              <w:widowControl/>
              <w:numPr>
                <w:ilvl w:val="0"/>
                <w:numId w:val="2"/>
              </w:numPr>
              <w:tabs>
                <w:tab w:val="clear" w:pos="709"/>
              </w:tabs>
              <w:suppressAutoHyphens w:val="true"/>
              <w:spacing w:lineRule="auto" w:line="240" w:before="120" w:after="0"/>
              <w:ind w:hanging="284" w:start="306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я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533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  <w:b/>
              </w:rPr>
            </w:pPr>
            <w:r>
              <w:rPr/>
              <w:object>
                <v:shapetype id="_x0000_tole_rId64" coordsize="21600,21600" o:spt="ole_rId64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le_rId64" type="_x0000_tole_rId64" style="width:12pt;height:11.25pt;mso-wrap-distance-right:0pt;mso-wrap-distance-bottom:6pt" filled="f" o:ole="">
                  <v:imagedata r:id="rId65" o:title=""/>
                </v:shape>
                <o:OLEObject Type="Embed" ProgID="Visio.Drawing.15" ShapeID="ole_rId64" DrawAspect="Content" ObjectID="_102259481" r:id="rId64"/>
              </w:objec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Услуги «Доменные имена», «Web- Хостинг», «Прямые и Обратные зоны DNS», «Сервис электронной почты»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ind w:end="-110"/>
              <w:jc w:val="start"/>
              <w:rPr>
                <w:rFonts w:ascii="Times New Roman" w:hAnsi="Times New Roman" w:cs="Times New Roman"/>
              </w:rPr>
            </w:pPr>
            <w:r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113" wp14:anchorId="248F45DC">
                      <wp:simplePos x="0" y="0"/>
                      <wp:positionH relativeFrom="leftMargin">
                        <wp:posOffset>1009015</wp:posOffset>
                      </wp:positionH>
                      <wp:positionV relativeFrom="paragraph">
                        <wp:posOffset>44450</wp:posOffset>
                      </wp:positionV>
                      <wp:extent cx="76835" cy="76835"/>
                      <wp:effectExtent l="2540" t="2540" r="1905" b="1905"/>
                      <wp:wrapNone/>
                      <wp:docPr id="98" name="Кольцо 250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50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79.45pt;margin-top:3.5pt;width:6pt;height:6pt;mso-wrap-style:none;v-text-anchor:middle;mso-position-horizontal-relative:page" wp14:anchorId="248F45DC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  <mc:AlternateContent>
                <mc:Choice Requires="wps">
                  <w:drawing>
                    <wp:anchor behindDoc="0" distT="2540" distB="1905" distL="2540" distR="1905" simplePos="0" locked="0" layoutInCell="1" allowOverlap="1" relativeHeight="114" wp14:anchorId="399FCE6A">
                      <wp:simplePos x="0" y="0"/>
                      <wp:positionH relativeFrom="leftMargin">
                        <wp:posOffset>1978025</wp:posOffset>
                      </wp:positionH>
                      <wp:positionV relativeFrom="paragraph">
                        <wp:posOffset>48895</wp:posOffset>
                      </wp:positionV>
                      <wp:extent cx="76835" cy="76835"/>
                      <wp:effectExtent l="2540" t="2540" r="1905" b="1905"/>
                      <wp:wrapNone/>
                      <wp:docPr id="99" name="Кольцо 25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6680" cy="76680"/>
                              </a:xfrm>
                              <a:prstGeom prst="donut">
                                <a:avLst>
                                  <a:gd name="adj" fmla="val 11901"/>
                                </a:avLst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/>
                              </a:ln>
                            </wps:spPr>
                            <wps:style>
                              <a:lnRef idx="0"/>
                              <a:fillRef idx="0"/>
                              <a:effectRef idx="0"/>
                              <a:fontRef idx="minor"/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hape_0" ID="Кольцо 251" path="l-2147483641,-2147483639l-2147483619,-2147483618l-2147483641,-2147483639l-2147483617,-2147483616xl-2147483615,-2147483614l-2147483641,-2147483639l-2147483613,-2147483612l-2147483642,-2147483625xe" fillcolor="white" stroked="t" o:allowincell="t" style="position:absolute;margin-left:155.75pt;margin-top:3.85pt;width:6pt;height:6pt;mso-wrap-style:none;v-text-anchor:middle;mso-position-horizontal-relative:page" wp14:anchorId="399FCE6A" type="_x0000_t23">
                      <v:fill o:detectmouseclick="t" type="solid" color2="black"/>
                      <v:stroke color="black" weight="3240" joinstyle="miter" endcap="flat"/>
                      <w10:wrap type="none"/>
                    </v:shape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Тип действия:    </w:t>
            </w:r>
            <w:r>
              <w:rPr>
                <w:rFonts w:eastAsia="Calibri" w:cs="Times New Roman" w:ascii="Times New Roman" w:hAnsi="Times New Roman"/>
                <w:kern w:val="0"/>
                <w:sz w:val="22"/>
                <w:szCs w:val="22"/>
                <w:lang w:val="ru-RU" w:eastAsia="en-US" w:bidi="ar-SA"/>
              </w:rPr>
              <w:t>подключение     изменение (к Бланку заказа №            от           )</w:t>
            </w:r>
          </w:p>
          <w:tbl>
            <w:tblPr>
              <w:tblStyle w:val="a3"/>
              <w:tblW w:w="1110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5552"/>
              <w:gridCol w:w="5551"/>
            </w:tblGrid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Лицевой счет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Адрес предоставления услуги</w:t>
                  </w:r>
                  <w:bookmarkStart w:id="0" w:name="_GoBack"/>
                  <w:bookmarkEnd w:id="0"/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  <w:tr>
              <w:trPr/>
              <w:tc>
                <w:tcPr>
                  <w:tcW w:w="55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22"/>
                      <w:szCs w:val="22"/>
                      <w:lang w:val="ru-RU" w:eastAsia="en-US" w:bidi="ar-SA"/>
                    </w:rPr>
                    <w:t>Система оплаты</w:t>
                  </w:r>
                </w:p>
              </w:tc>
              <w:tc>
                <w:tcPr>
                  <w:tcW w:w="5551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cs="Times New Roman" w:ascii="Times New Roman" w:hAnsi="Times New Roman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  <w:szCs w:val="16"/>
              </w:rPr>
            </w:pPr>
            <w:r>
              <w:rPr>
                <w:rFonts w:cs="Times New Roman" w:ascii="Times New Roman" w:hAnsi="Times New Roman"/>
                <w:sz w:val="8"/>
                <w:szCs w:val="16"/>
              </w:rPr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cs="Times New Roman" w:ascii="Times New Roman" w:hAnsi="Times New Roman"/>
                <w:sz w:val="8"/>
              </w:rPr>
            </w:r>
          </w:p>
          <w:tbl>
            <w:tblPr>
              <w:tblStyle w:val="a3"/>
              <w:tblW w:w="9073" w:type="dxa"/>
              <w:jc w:val="start"/>
              <w:tblInd w:w="27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369"/>
              <w:gridCol w:w="1252"/>
              <w:gridCol w:w="1215"/>
              <w:gridCol w:w="1017"/>
              <w:gridCol w:w="1062"/>
              <w:gridCol w:w="1446"/>
              <w:gridCol w:w="1295"/>
              <w:gridCol w:w="1416"/>
            </w:tblGrid>
            <w:tr>
              <w:trPr/>
              <w:tc>
                <w:tcPr>
                  <w:tcW w:w="369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№</w:t>
                  </w:r>
                </w:p>
              </w:tc>
              <w:tc>
                <w:tcPr>
                  <w:tcW w:w="125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аименование Услуги</w:t>
                  </w:r>
                </w:p>
              </w:tc>
              <w:tc>
                <w:tcPr>
                  <w:tcW w:w="121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Наименование платежа</w:t>
                  </w:r>
                </w:p>
              </w:tc>
              <w:tc>
                <w:tcPr>
                  <w:tcW w:w="1017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Количество</w:t>
                  </w:r>
                </w:p>
              </w:tc>
              <w:tc>
                <w:tcPr>
                  <w:tcW w:w="1062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 xml:space="preserve">Стоимость услуги за 1 единицу, руб. 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(без НДС)</w:t>
                  </w:r>
                </w:p>
              </w:tc>
              <w:tc>
                <w:tcPr>
                  <w:tcW w:w="144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диновременный платеж, руб.</w:t>
                  </w:r>
                </w:p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(без НДС)</w:t>
                  </w:r>
                </w:p>
              </w:tc>
              <w:tc>
                <w:tcPr>
                  <w:tcW w:w="1295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Ежемесячный платеж, руб. (без НДС)</w:t>
                  </w:r>
                </w:p>
              </w:tc>
              <w:tc>
                <w:tcPr>
                  <w:tcW w:w="1416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Старт тарификации*</w:t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1</w:t>
                  </w:r>
                </w:p>
              </w:tc>
              <w:tc>
                <w:tcPr>
                  <w:tcW w:w="12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1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9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  <w:tr>
              <w:trPr/>
              <w:tc>
                <w:tcPr>
                  <w:tcW w:w="369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eastAsia="Calibri" w:cs="Times New Roman" w:ascii="Times New Roman" w:hAnsi="Times New Roman"/>
                      <w:kern w:val="0"/>
                      <w:sz w:val="16"/>
                      <w:szCs w:val="16"/>
                      <w:lang w:val="ru-RU" w:eastAsia="en-US" w:bidi="ar-SA"/>
                    </w:rPr>
                    <w:t>2</w:t>
                  </w:r>
                </w:p>
              </w:tc>
              <w:tc>
                <w:tcPr>
                  <w:tcW w:w="125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1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17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062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4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295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  <w:tc>
                <w:tcPr>
                  <w:tcW w:w="1416" w:type="dxa"/>
                  <w:tcBorders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i/>
                      <w:i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i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Фактическая дата начала пользования услугами определяется Оператором на основании данных программного контроля соединений или аппаратуры учета стоимости (биллинга), установленной на сети Оператора, если иное не оговорено в Приложениях к настоящему Договору.</w:t>
            </w:r>
          </w:p>
          <w:p>
            <w:pPr>
              <w:pStyle w:val="ListParagraph"/>
              <w:widowControl/>
              <w:numPr>
                <w:ilvl w:val="0"/>
                <w:numId w:val="2"/>
              </w:numPr>
              <w:tabs>
                <w:tab w:val="clear" w:pos="709"/>
              </w:tabs>
              <w:suppressAutoHyphens w:val="true"/>
              <w:spacing w:lineRule="auto" w:line="240" w:before="120" w:after="0"/>
              <w:ind w:hanging="284" w:start="306"/>
              <w:contextualSpacing/>
              <w:jc w:val="start"/>
              <w:rPr>
                <w:rFonts w:ascii="Times New Roman" w:hAnsi="Times New Roman" w:cs="Times New Roman"/>
                <w:b/>
              </w:rPr>
            </w:pP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Примечания</w:t>
            </w:r>
          </w:p>
          <w:tbl>
            <w:tblPr>
              <w:tblStyle w:val="a3"/>
              <w:tblW w:w="11084" w:type="dxa"/>
              <w:jc w:val="start"/>
              <w:tblInd w:w="0" w:type="dxa"/>
              <w:tblLayout w:type="fixed"/>
              <w:tblCellMar>
                <w:top w:w="0" w:type="dxa"/>
                <w:start w:w="108" w:type="dxa"/>
                <w:bottom w:w="0" w:type="dxa"/>
                <w:end w:w="108" w:type="dxa"/>
              </w:tblCellMar>
              <w:tblLook w:val="04a0" w:noHBand="0" w:noVBand="1" w:firstColumn="1" w:lastRow="0" w:lastColumn="0" w:firstRow="1"/>
            </w:tblPr>
            <w:tblGrid>
              <w:gridCol w:w="11084"/>
            </w:tblGrid>
            <w:tr>
              <w:trPr>
                <w:trHeight w:val="1110" w:hRule="atLeast"/>
              </w:trPr>
              <w:tc>
                <w:tcPr>
                  <w:tcW w:w="11084" w:type="dxa"/>
                  <w:tcBorders/>
                  <w:vAlign w:val="center"/>
                </w:tcPr>
                <w:p>
                  <w:pPr>
                    <w:pStyle w:val="Normal"/>
                    <w:widowControl/>
                    <w:suppressAutoHyphens w:val="true"/>
                    <w:spacing w:lineRule="auto" w:line="240" w:before="0" w:after="0"/>
                    <w:jc w:val="start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>
                    <w:rPr>
                      <w:rFonts w:cs="Times New Roman" w:ascii="Times New Roman" w:hAnsi="Times New Roman"/>
                      <w:sz w:val="16"/>
                      <w:szCs w:val="16"/>
                    </w:rPr>
                  </w:r>
                </w:p>
              </w:tc>
            </w:tr>
          </w:tbl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p>
      <w:pPr>
        <w:pStyle w:val="Normal"/>
        <w:spacing w:before="0" w:after="120"/>
        <w:rPr>
          <w:rFonts w:ascii="Times New Roman" w:hAnsi="Times New Roman" w:cs="Times New Roman"/>
        </w:rPr>
      </w:pPr>
      <w:r>
        <w:rPr/>
        <w:object>
          <v:shapetype id="_x0000_tole_rId66" coordsize="21600,21600" o:spt="ole_rId66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66" type="_x0000_tole_rId66" style="width:12pt;height:11.25pt;mso-wrap-distance-right:0pt;mso-wrap-distance-bottom:6pt" filled="f" o:ole="">
            <v:imagedata r:id="rId67" o:title=""/>
          </v:shape>
          <o:OLEObject Type="Embed" ProgID="Visio.Drawing.15" ShapeID="ole_rId66" DrawAspect="Content" ObjectID="_303236472" r:id="rId66"/>
        </w:object>
      </w:r>
      <w:r>
        <w:rPr>
          <w:rFonts w:cs="Times New Roman" w:ascii="Times New Roman" w:hAnsi="Times New Roman"/>
          <w:b/>
        </w:rPr>
        <w:t xml:space="preserve"> </w:t>
      </w:r>
      <w:r>
        <w:rPr>
          <w:rFonts w:cs="Times New Roman" w:ascii="Times New Roman" w:hAnsi="Times New Roman"/>
          <w:b/>
        </w:rPr>
        <w:t>Заказ на Оборудование</w:t>
      </w:r>
    </w:p>
    <w:tbl>
      <w:tblPr>
        <w:tblStyle w:val="a3"/>
        <w:tblW w:w="11261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406"/>
        <w:gridCol w:w="1333"/>
        <w:gridCol w:w="606"/>
        <w:gridCol w:w="1061"/>
        <w:gridCol w:w="1039"/>
        <w:gridCol w:w="3052"/>
        <w:gridCol w:w="1894"/>
        <w:gridCol w:w="1868"/>
      </w:tblGrid>
      <w:tr>
        <w:trPr>
          <w:trHeight w:val="998" w:hRule="atLeast"/>
        </w:trPr>
        <w:tc>
          <w:tcPr>
            <w:tcW w:w="406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№</w:t>
            </w:r>
          </w:p>
        </w:tc>
        <w:tc>
          <w:tcPr>
            <w:tcW w:w="1333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Вид оконечного оборудования</w:t>
            </w:r>
          </w:p>
        </w:tc>
        <w:tc>
          <w:tcPr>
            <w:tcW w:w="606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Кол-во (шт.)</w:t>
            </w:r>
          </w:p>
        </w:tc>
        <w:tc>
          <w:tcPr>
            <w:tcW w:w="1061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Цена за единицу измерения (руб.)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(без НДС)</w:t>
            </w:r>
          </w:p>
        </w:tc>
        <w:tc>
          <w:tcPr>
            <w:tcW w:w="1039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Стоимость (руб.)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без НДС</w:t>
            </w:r>
          </w:p>
        </w:tc>
        <w:tc>
          <w:tcPr>
            <w:tcW w:w="3052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Передача оборудования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22"/>
                <w:lang w:val="ru-RU" w:eastAsia="en-US" w:bidi="ar-SA"/>
              </w:rPr>
              <w:t>(собственность/аренда/рассрочка/отв. хранение)</w:t>
            </w:r>
          </w:p>
        </w:tc>
        <w:tc>
          <w:tcPr>
            <w:tcW w:w="1894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Срок рассрочки, месяцев</w:t>
            </w:r>
          </w:p>
        </w:tc>
        <w:tc>
          <w:tcPr>
            <w:tcW w:w="1868" w:type="dxa"/>
            <w:tcBorders/>
            <w:vAlign w:val="center"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Ежемесячный платеж (руб.)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без НДС</w:t>
            </w:r>
          </w:p>
        </w:tc>
      </w:tr>
      <w:tr>
        <w:trPr>
          <w:trHeight w:val="198" w:hRule="atLeast"/>
        </w:trPr>
        <w:tc>
          <w:tcPr>
            <w:tcW w:w="406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1</w:t>
            </w:r>
          </w:p>
        </w:tc>
        <w:tc>
          <w:tcPr>
            <w:tcW w:w="1333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606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061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3052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894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868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  <w:tr>
        <w:trPr>
          <w:trHeight w:val="187" w:hRule="atLeast"/>
        </w:trPr>
        <w:tc>
          <w:tcPr>
            <w:tcW w:w="406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2</w:t>
            </w:r>
          </w:p>
        </w:tc>
        <w:tc>
          <w:tcPr>
            <w:tcW w:w="1333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606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061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039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3052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894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  <w:tc>
          <w:tcPr>
            <w:tcW w:w="1868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cs="Times New Roman" w:ascii="Times New Roman" w:hAnsi="Times New Roman"/>
                <w:sz w:val="16"/>
                <w:szCs w:val="16"/>
              </w:rPr>
            </w:r>
          </w:p>
        </w:tc>
      </w:tr>
    </w:tbl>
    <w:p>
      <w:pPr>
        <w:pStyle w:val="Normal"/>
        <w:spacing w:lineRule="auto" w:line="240" w:before="0" w:after="12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tbl>
      <w:tblPr>
        <w:tblStyle w:val="a3"/>
        <w:tblW w:w="11330" w:type="dxa"/>
        <w:jc w:val="start"/>
        <w:tblInd w:w="0" w:type="dxa"/>
        <w:tblLayout w:type="fixed"/>
        <w:tblCellMar>
          <w:top w:w="0" w:type="dxa"/>
          <w:start w:w="108" w:type="dxa"/>
          <w:bottom w:w="0" w:type="dxa"/>
          <w:end w:w="108" w:type="dxa"/>
        </w:tblCellMar>
        <w:tblLook w:val="04a0" w:noHBand="0" w:noVBand="1" w:firstColumn="1" w:lastRow="0" w:lastColumn="0" w:firstRow="1"/>
      </w:tblPr>
      <w:tblGrid>
        <w:gridCol w:w="11330"/>
      </w:tblGrid>
      <w:tr>
        <w:trPr>
          <w:trHeight w:val="1300" w:hRule="atLeast"/>
        </w:trPr>
        <w:tc>
          <w:tcPr>
            <w:tcW w:w="11330" w:type="dxa"/>
            <w:tcBorders/>
          </w:tcPr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1905" distB="1905" distL="1905" distR="1905" simplePos="0" locked="0" layoutInCell="1" allowOverlap="1" relativeHeight="45" wp14:anchorId="6DC5D603">
                      <wp:simplePos x="0" y="0"/>
                      <wp:positionH relativeFrom="column">
                        <wp:posOffset>3232150</wp:posOffset>
                      </wp:positionH>
                      <wp:positionV relativeFrom="paragraph">
                        <wp:posOffset>72390</wp:posOffset>
                      </wp:positionV>
                      <wp:extent cx="711200" cy="177800"/>
                      <wp:effectExtent l="1905" t="1905" r="1905" b="1905"/>
                      <wp:wrapNone/>
                      <wp:docPr id="100" name="Прямоугольник 29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1360" cy="177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  <w:b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29" path="m0,0l-2147483645,0l-2147483645,-2147483646l0,-2147483646xe" fillcolor="#bdd7ee" stroked="t" o:allowincell="t" style="position:absolute;margin-left:254.5pt;margin-top:5.7pt;width:55.95pt;height:13.95pt;mso-wrap-style:none;v-text-anchor:middle" wp14:anchorId="6DC5D603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before="0" w:after="160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 xml:space="preserve">Суммарный единовременный платеж (без НДС)*: </w:t>
            </w:r>
          </w:p>
          <w:p>
            <w:pPr>
              <w:pStyle w:val="Normal"/>
              <w:widowControl/>
              <w:suppressAutoHyphens w:val="true"/>
              <w:spacing w:lineRule="auto" w:line="240" w:before="120" w:after="0"/>
              <w:jc w:val="start"/>
              <w:rPr>
                <w:rFonts w:ascii="Times New Roman" w:hAnsi="Times New Roman" w:cs="Times New Roman"/>
                <w:b/>
              </w:rPr>
            </w:pPr>
            <w:r>
              <mc:AlternateContent>
                <mc:Choice Requires="wps">
                  <w:drawing>
                    <wp:anchor behindDoc="0" distT="1905" distB="1905" distL="1905" distR="1905" simplePos="0" locked="0" layoutInCell="1" allowOverlap="1" relativeHeight="43" wp14:anchorId="79246B20">
                      <wp:simplePos x="0" y="0"/>
                      <wp:positionH relativeFrom="column">
                        <wp:posOffset>3092450</wp:posOffset>
                      </wp:positionH>
                      <wp:positionV relativeFrom="paragraph">
                        <wp:posOffset>78740</wp:posOffset>
                      </wp:positionV>
                      <wp:extent cx="571500" cy="158750"/>
                      <wp:effectExtent l="1905" t="1905" r="1905" b="1905"/>
                      <wp:wrapNone/>
                      <wp:docPr id="101" name="Прямоугольник 31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71680" cy="15876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>
                                  <a:lumMod val="40000"/>
                                  <a:lumOff val="60000"/>
                                </a:schemeClr>
                              </a:solidFill>
                              <a:ln w="3175">
                                <a:solidFill>
                                  <a:srgbClr val="0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user5"/>
                                    <w:spacing w:before="0" w:after="160"/>
                                    <w:rPr>
                                      <w:rFonts w:ascii="Times New Roman" w:hAnsi="Times New Roman" w:cs="Times New Roman"/>
                                      <w:b/>
                                      <w:color w:themeColor="text1"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</w:r>
                                </w:p>
                              </w:txbxContent>
                            </wps:txbx>
                            <wps:bodyPr lIns="36360" rIns="0" tIns="0" bIns="0"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1" path="m0,0l-2147483645,0l-2147483645,-2147483646l0,-2147483646xe" fillcolor="#bdd7ee" stroked="t" o:allowincell="t" style="position:absolute;margin-left:243.5pt;margin-top:6.2pt;width:44.95pt;height:12.45pt;mso-wrap-style:none;v-text-anchor:middle" wp14:anchorId="79246B20">
                      <v:fill o:detectmouseclick="t" type="solid" color2="#422811"/>
                      <v:stroke color="black" weight="3240" joinstyle="miter" endcap="flat"/>
                      <v:textbox>
                        <w:txbxContent>
                          <w:p>
                            <w:pPr>
                              <w:pStyle w:val="user5"/>
                              <w:spacing w:before="0" w:after="160"/>
                              <w:rPr>
                                <w:rFonts w:ascii="Times New Roman" w:hAnsi="Times New Roman" w:cs="Times New Roman"/>
                                <w:b/>
                                <w:color w:themeColor="text1"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  <w:r>
              <w:rPr>
                <w:rFonts w:eastAsia="Calibri" w:cs="Times New Roman" w:ascii="Times New Roman" w:hAnsi="Times New Roman"/>
                <w:b/>
                <w:kern w:val="0"/>
                <w:sz w:val="22"/>
                <w:szCs w:val="22"/>
                <w:lang w:val="ru-RU" w:eastAsia="en-US" w:bidi="ar-SA"/>
              </w:rPr>
              <w:t>Суммарный ежемесячный платеж (без НДС)**:</w:t>
            </w:r>
            <w:r>
              <w:rPr>
                <w:rFonts w:eastAsia="Calibri" w:cs=""/>
                <w:kern w:val="0"/>
                <w:sz w:val="22"/>
                <w:szCs w:val="22"/>
                <w:lang w:val="ru-RU" w:eastAsia="ru-RU" w:bidi="ar-SA"/>
              </w:rPr>
              <w:t xml:space="preserve"> 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0"/>
              <w:jc w:val="start"/>
              <w:rPr>
                <w:sz w:val="16"/>
                <w:szCs w:val="16"/>
                <w:lang w:eastAsia="ru-RU"/>
              </w:rPr>
            </w:pP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*Не включает платежи за оборудование, предоставляемое на условиях аренды или рассрочки, и периодические ежемесячные платежи, устанавливаемые в соответствии с тарифным планом.</w:t>
            </w:r>
          </w:p>
          <w:p>
            <w:pPr>
              <w:pStyle w:val="Normal"/>
              <w:widowControl/>
              <w:suppressAutoHyphens w:val="true"/>
              <w:spacing w:lineRule="auto" w:line="240" w:before="0" w:after="120"/>
              <w:jc w:val="start"/>
              <w:rPr>
                <w:rFonts w:ascii="Times New Roman" w:hAnsi="Times New Roman" w:cs="Times New Roman"/>
                <w:sz w:val="8"/>
              </w:rPr>
            </w:pPr>
            <w:r>
              <w:rPr>
                <w:rFonts w:eastAsia="Calibri" w:cs=""/>
                <w:kern w:val="0"/>
                <w:sz w:val="16"/>
                <w:szCs w:val="16"/>
                <w:lang w:val="ru-RU" w:eastAsia="ru-RU" w:bidi="ar-SA"/>
              </w:rPr>
              <w:t>**</w:t>
            </w:r>
            <w:r>
              <w:rPr>
                <w:rFonts w:eastAsia="Calibri" w:cs="Times New Roman" w:ascii="Times New Roman" w:hAnsi="Times New Roman"/>
                <w:kern w:val="0"/>
                <w:sz w:val="16"/>
                <w:szCs w:val="16"/>
                <w:lang w:val="ru-RU" w:eastAsia="en-US" w:bidi="ar-SA"/>
              </w:rPr>
              <w:t>В соответствии с Правилами оказания услуг ПАО «Ростелеком», являющимися Приложением к настоящему Договору, Оператор вправе самостоятельно изменять тарифные планы и отдельные тарифы на Услуги, при условии извещения Абонента не менее чем за 10 (Десять) календарных дней о введении указанных изменений путем размещения соответствующей информации на сайте Оператора и в местах работы с Абонентами.</w:t>
            </w:r>
          </w:p>
        </w:tc>
      </w:tr>
    </w:tbl>
    <w:p>
      <w:pPr>
        <w:pStyle w:val="Normal"/>
        <w:spacing w:lineRule="auto" w:line="240" w:before="0" w:after="0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</w:r>
    </w:p>
    <w:sectPr>
      <w:headerReference w:type="even" r:id="rId68"/>
      <w:headerReference w:type="default" r:id="rId69"/>
      <w:headerReference w:type="first" r:id="rId70"/>
      <w:footerReference w:type="even" r:id="rId71"/>
      <w:footerReference w:type="default" r:id="rId72"/>
      <w:footerReference w:type="first" r:id="rId73"/>
      <w:footnotePr>
        <w:numFmt w:val="decimal"/>
      </w:footnotePr>
      <w:type w:val="nextPage"/>
      <w:pgSz w:w="11906" w:h="16838"/>
      <w:pgMar w:left="284" w:right="282" w:gutter="0" w:header="708" w:top="1418" w:footer="129" w:bottom="284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 w:characterSet="windows-1252"/>
    <w:family w:val="roman"/>
    <w:pitch w:val="variable"/>
  </w:font>
  <w:font w:name="Symbol">
    <w:charset w:val="02"/>
    <w:family w:val="roman"/>
    <w:pitch w:val="variable"/>
  </w:font>
  <w:font w:name="Arial">
    <w:charset w:val="00" w:characterSet="windows-1252"/>
    <w:family w:val="swiss"/>
    <w:pitch w:val="variable"/>
  </w:font>
  <w:font w:name="Liberation Serif">
    <w:altName w:val="Times New Roman"/>
    <w:charset w:val="01" w:characterSet="utf-8"/>
    <w:family w:val="roman"/>
    <w:pitch w:val="variable"/>
  </w:font>
  <w:font w:name="Calibri">
    <w:charset w:val="01" w:characterSet="utf-8"/>
    <w:family w:val="roman"/>
    <w:pitch w:val="variable"/>
  </w:font>
  <w:font w:name="Segoe UI">
    <w:charset w:val="01" w:characterSet="utf-8"/>
    <w:family w:val="swiss"/>
    <w:pitch w:val="variable"/>
  </w:font>
  <w:font w:name="Arial">
    <w:charset w:val="01" w:characterSet="utf-8"/>
    <w:family w:val="swiss"/>
    <w:pitch w:val="variable"/>
  </w:font>
  <w:font w:name="Liberation Sans">
    <w:altName w:val="Arial"/>
    <w:charset w:val="01" w:characterSet="utf-8"/>
    <w:family w:val="swiss"/>
    <w:pitch w:val="variable"/>
  </w:font>
  <w:font w:name="Courier New">
    <w:charset w:val="01" w:characterSet="utf-8"/>
    <w:family w:val="roman"/>
    <w:pitch w:val="variable"/>
  </w:font>
  <w:font w:name="Times New Roman">
    <w:charset w:val="01" w:characterSet="utf-8"/>
    <w:family w:val="roman"/>
    <w:pitch w:val="variable"/>
  </w:font>
  <w:font w:name="Times New Roman">
    <w:charset w:val="01" w:characterSet="utf-8"/>
    <w:family w:val="auto"/>
    <w:pitch w:val="default"/>
  </w:font>
  <w:font w:name="Segoe UI Symbol">
    <w:charset w:val="01" w:characterSet="utf-8"/>
    <w:family w:val="swiss"/>
    <w:pitch w:val="variable"/>
  </w:font>
  <w:font w:name="Symbol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Footer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tbl>
    <w:tblPr>
      <w:tblStyle w:val="a3"/>
      <w:tblW w:w="11330" w:type="dxa"/>
      <w:jc w:val="start"/>
      <w:tblInd w:w="-5" w:type="dxa"/>
      <w:tblLayout w:type="fixed"/>
      <w:tblCellMar>
        <w:top w:w="0" w:type="dxa"/>
        <w:start w:w="108" w:type="dxa"/>
        <w:bottom w:w="0" w:type="dxa"/>
        <w:end w:w="108" w:type="dxa"/>
      </w:tblCellMar>
      <w:tblLook w:val="04a0" w:noHBand="0" w:noVBand="1" w:firstColumn="1" w:lastRow="0" w:lastColumn="0" w:firstRow="1"/>
    </w:tblPr>
    <w:tblGrid>
      <w:gridCol w:w="5665"/>
      <w:gridCol w:w="5664"/>
    </w:tblGrid>
    <w:tr>
      <w:trPr/>
      <w:tc>
        <w:tcPr>
          <w:tcW w:w="5665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Оператора: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sz w:val="16"/>
              <w:szCs w:val="16"/>
            </w:rPr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suppressAutoHyphens w:val="true"/>
            <w:overflowPunct w:val="false"/>
            <w:spacing w:before="10" w:after="0"/>
            <w:jc w:val="start"/>
            <w:rPr>
              <w:rFonts w:ascii="Times New Roman" w:hAnsi="Times New Roman" w:cs="Times New Roman"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РТК}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РТК}</w:t>
          </w:r>
        </w:p>
      </w:tc>
      <w:tc>
        <w:tcPr>
          <w:tcW w:w="5664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Абонента: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sz w:val="16"/>
              <w:szCs w:val="16"/>
            </w:rPr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suppressAutoHyphens w:val="true"/>
            <w:overflowPunct w:val="false"/>
            <w:spacing w:before="10" w:after="0"/>
            <w:jc w:val="start"/>
            <w:rPr>
              <w:rFonts w:ascii="Times New Roman" w:hAnsi="Times New Roman" w:cs="Times New Roman"/>
              <w:i/>
              <w:i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Абонента}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Абонента}</w:t>
          </w:r>
        </w:p>
      </w:tc>
    </w:tr>
  </w:tbl>
  <w:p>
    <w:pPr>
      <w:pStyle w:val="Footer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tbl>
    <w:tblPr>
      <w:tblStyle w:val="a3"/>
      <w:tblW w:w="11330" w:type="dxa"/>
      <w:jc w:val="start"/>
      <w:tblInd w:w="-5" w:type="dxa"/>
      <w:tblLayout w:type="fixed"/>
      <w:tblCellMar>
        <w:top w:w="0" w:type="dxa"/>
        <w:start w:w="108" w:type="dxa"/>
        <w:bottom w:w="0" w:type="dxa"/>
        <w:end w:w="108" w:type="dxa"/>
      </w:tblCellMar>
      <w:tblLook w:val="04a0" w:noHBand="0" w:noVBand="1" w:firstColumn="1" w:lastRow="0" w:lastColumn="0" w:firstRow="1"/>
    </w:tblPr>
    <w:tblGrid>
      <w:gridCol w:w="5665"/>
      <w:gridCol w:w="5664"/>
    </w:tblGrid>
    <w:tr>
      <w:trPr/>
      <w:tc>
        <w:tcPr>
          <w:tcW w:w="5665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Оператора: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sz w:val="16"/>
              <w:szCs w:val="16"/>
            </w:rPr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suppressAutoHyphens w:val="true"/>
            <w:overflowPunct w:val="false"/>
            <w:spacing w:before="10" w:after="0"/>
            <w:jc w:val="start"/>
            <w:rPr>
              <w:rFonts w:ascii="Times New Roman" w:hAnsi="Times New Roman" w:cs="Times New Roman"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РТК}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РТК}</w:t>
          </w:r>
        </w:p>
      </w:tc>
      <w:tc>
        <w:tcPr>
          <w:tcW w:w="5664" w:type="dxa"/>
          <w:tcBorders>
            <w:top w:val="nil"/>
            <w:start w:val="nil"/>
            <w:bottom w:val="nil"/>
            <w:end w:val="nil"/>
          </w:tcBorders>
        </w:tcPr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От Абонента: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sz w:val="16"/>
              <w:szCs w:val="16"/>
            </w:rPr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rFonts w:ascii="Times New Roman" w:hAnsi="Times New Roman" w:cs="Times New Roman"/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>Подпись _____________________</w:t>
          </w:r>
        </w:p>
        <w:p>
          <w:pPr>
            <w:pStyle w:val="BodyText"/>
            <w:suppressAutoHyphens w:val="true"/>
            <w:overflowPunct w:val="false"/>
            <w:spacing w:before="10" w:after="0"/>
            <w:jc w:val="start"/>
            <w:rPr>
              <w:rFonts w:ascii="Times New Roman" w:hAnsi="Times New Roman" w:cs="Times New Roman"/>
              <w:i/>
              <w:i/>
              <w:iCs/>
              <w:color w:themeColor="text1" w:val="000000"/>
              <w:sz w:val="16"/>
              <w:szCs w:val="16"/>
            </w:rPr>
          </w:pPr>
          <w:r>
            <w:rPr>
              <w:rFonts w:cs="Times New Roman" w:ascii="Times New Roman" w:hAnsi="Times New Roman"/>
              <w:color w:themeColor="text1" w:val="000000"/>
              <w:kern w:val="0"/>
              <w:sz w:val="16"/>
              <w:szCs w:val="16"/>
              <w:lang w:val="ru-RU" w:bidi="ar-SA"/>
            </w:rPr>
            <w:t xml:space="preserve">Ф.И.О. </w:t>
          </w:r>
          <w:r>
            <w:rPr>
              <w:rFonts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bidi="ar-SA"/>
            </w:rPr>
            <w:t>${ФИО Представителя со стороны Абонента}</w:t>
          </w:r>
        </w:p>
        <w:p>
          <w:pPr>
            <w:pStyle w:val="Footer"/>
            <w:widowControl/>
            <w:suppressAutoHyphens w:val="true"/>
            <w:spacing w:before="0" w:after="0"/>
            <w:jc w:val="start"/>
            <w:rPr>
              <w:color w:themeColor="text1" w:val="000000"/>
              <w:sz w:val="16"/>
              <w:szCs w:val="16"/>
            </w:rPr>
          </w:pPr>
          <w:r>
            <w:rPr>
              <w:rFonts w:eastAsia="Calibri" w:cs="Times New Roman" w:ascii="Times New Roman" w:hAnsi="Times New Roman"/>
              <w:color w:themeColor="text1" w:val="000000"/>
              <w:kern w:val="0"/>
              <w:sz w:val="16"/>
              <w:szCs w:val="16"/>
              <w:lang w:val="ru-RU" w:eastAsia="en-US" w:bidi="ar-SA"/>
            </w:rPr>
            <w:t xml:space="preserve">Должность </w:t>
          </w:r>
          <w:r>
            <w:rPr>
              <w:rFonts w:eastAsia="Calibri" w:cs="Times New Roman" w:ascii="Times New Roman" w:hAnsi="Times New Roman"/>
              <w:iCs/>
              <w:color w:themeColor="text1" w:val="000000"/>
              <w:kern w:val="0"/>
              <w:sz w:val="16"/>
              <w:szCs w:val="16"/>
              <w:lang w:val="ru-RU" w:eastAsia="en-US" w:bidi="ar-SA"/>
            </w:rPr>
            <w:t>${Должность Представителя со стороны Абонента}</w:t>
          </w:r>
        </w:p>
      </w:tc>
    </w:tr>
  </w:tbl>
  <w:p>
    <w:pPr>
      <w:pStyle w:val="Footer"/>
      <w:rPr/>
    </w:pPr>
    <w:r>
      <w:rPr/>
    </w:r>
  </w:p>
</w:ftr>
</file>

<file path=word/footnotes.xml><?xml version="1.0" encoding="utf-8"?>
<w:footnotes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footnote w:id="0" w:type="separator">
    <w:p>
      <w:r>
        <w:separator/>
      </w:r>
    </w:p>
  </w:footnote>
  <w:footnote w:id="1" w:type="continuationSeparator">
    <w:p>
      <w:r>
        <w:continuationSeparator/>
      </w:r>
    </w:p>
  </w:footnote>
  <w:footnote w:id="2">
    <w:p>
      <w:pPr>
        <w:pStyle w:val="FootnoteText"/>
        <w:rPr>
          <w:rFonts w:ascii="Times New Roman" w:hAnsi="Times New Roman" w:cs="Times New Roman"/>
          <w:color w:themeColor="accent1" w:themeTint="99" w:val="9CC2E5"/>
        </w:rPr>
      </w:pPr>
      <w:r>
        <w:rPr>
          <w:rStyle w:val="Style21"/>
        </w:rPr>
        <w:footnoteRef/>
      </w:r>
      <w:r>
        <w:rPr>
          <w:rFonts w:cs="Times New Roman" w:ascii="Times New Roman" w:hAnsi="Times New Roman"/>
        </w:rPr>
        <w:t xml:space="preserve"> </w:t>
      </w:r>
      <w:r>
        <w:rPr>
          <w:rFonts w:cs="Times New Roman" w:ascii="Times New Roman" w:hAnsi="Times New Roman"/>
          <w:color w:themeColor="accent1" w:themeTint="99" w:val="9CC2E5"/>
        </w:rPr>
        <w:t>Для Абонентов со своей инфраструктурой указывается «Версия ПО», для остальных «Серийный номер»</w:t>
      </w:r>
    </w:p>
  </w:footnote>
</w:footnote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Header"/>
      <w:rPr/>
    </w:pPr>
    <w:r>
      <w:rPr/>
    </w:r>
  </w:p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Header"/>
      <w:rPr/>
    </w:pPr>
    <w:r>
      <w:rPr/>
      <w:t xml:space="preserve">        </w:t>
    </w:r>
    <w:r>
      <w:object>
        <v:shapetype id="_x0000_tole_rId1" coordsize="21600,21600" o:spt="ole_rId1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ole_rId1" type="_x0000_tole_rId1" style="position:absolute;margin-left:9.8pt;margin-top:-27.7pt;width:120.65pt;height:48.65pt;mso-wrap-distance-right:0pt;mso-position-horizontal-relative:text;mso-position-vertical-relative:text" filled="f" o:ole="">
          <v:imagedata r:id="rId2" o:title=""/>
          <w10:wrap type="tight"/>
        </v:shape>
        <o:OLEObject Type="Embed" ProgID="Visio.Drawing.15" ShapeID="ole_rId1" DrawAspect="Content" ObjectID="_63790524" r:id="rId1"/>
      </w:object>
    </w:r>
    <w:r>
      <w:rPr>
        <w:rFonts w:cs="Times New Roman" w:ascii="Times New Roman" w:hAnsi="Times New Roman"/>
        <w:sz w:val="16"/>
        <w:szCs w:val="16"/>
      </w:rPr>
      <w:fldChar w:fldCharType="begin"/>
    </w:r>
    <w:r>
      <w:rPr>
        <w:sz w:val="16"/>
        <w:szCs w:val="16"/>
        <w:rFonts w:cs="Times New Roman" w:ascii="Times New Roman" w:hAnsi="Times New Roman"/>
      </w:rPr>
      <w:instrText xml:space="preserve"> PAGE </w:instrText>
    </w:r>
    <w:r>
      <w:rPr>
        <w:sz w:val="16"/>
        <w:szCs w:val="16"/>
        <w:rFonts w:cs="Times New Roman" w:ascii="Times New Roman" w:hAnsi="Times New Roman"/>
      </w:rPr>
      <w:fldChar w:fldCharType="separate"/>
    </w:r>
    <w:r>
      <w:rPr>
        <w:sz w:val="16"/>
        <w:szCs w:val="16"/>
        <w:rFonts w:cs="Times New Roman" w:ascii="Times New Roman" w:hAnsi="Times New Roman"/>
      </w:rPr>
      <w:t>3</w:t>
    </w:r>
    <w:r>
      <w:rPr>
        <w:sz w:val="16"/>
        <w:szCs w:val="16"/>
        <w:rFonts w:cs="Times New Roman" w:ascii="Times New Roman" w:hAnsi="Times New Roman"/>
      </w:rPr>
      <w:fldChar w:fldCharType="end"/>
    </w:r>
    <w:r>
      <mc:AlternateContent>
        <mc:Choice Requires="wps">
          <w:drawing>
            <wp:anchor behindDoc="0" distT="0" distB="0" distL="114300" distR="114300" simplePos="0" locked="0" layoutInCell="1" allowOverlap="1" relativeHeight="132">
              <wp:simplePos x="0" y="0"/>
              <wp:positionH relativeFrom="column">
                <wp:posOffset>1704340</wp:posOffset>
              </wp:positionH>
              <wp:positionV relativeFrom="paragraph">
                <wp:posOffset>-408305</wp:posOffset>
              </wp:positionV>
              <wp:extent cx="5003165" cy="1553845"/>
              <wp:effectExtent l="0" t="0" r="0" b="0"/>
              <wp:wrapSquare wrapText="bothSides"/>
              <wp:docPr id="102" name="Врезка20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003165" cy="1553845"/>
                      </a:xfrm>
                      <a:prstGeom prst="rect"/>
                      <a:solidFill>
                        <a:srgbClr val="FFFFFF">
                          <a:alpha val="0"/>
                        </a:srgbClr>
                      </a:solidFill>
                    </wps:spPr>
                    <wps:txbx>
                      <w:txbxContent>
                        <w:sdt>
                          <w:sdtPr>
                            <w:docPartObj>
                              <w:docPartGallery w:val="Page Numbers (Top of Page)"/>
                              <w:docPartUnique w:val="true"/>
                            </w:docPartObj>
                            <w:id w:val="1343130930"/>
                          </w:sdtPr>
                          <w:sdtContent>
                            <w:p>
                              <w:pPr>
                                <w:pStyle w:val="BodyText"/>
                                <w:rPr/>
                              </w:pPr>
                              <w:r>
                                <w:rPr/>
                              </w:r>
                            </w:p>
                            <w:p>
                              <w:pPr>
                                <w:pStyle w:val="BodyText"/>
                                <w:rPr/>
                              </w:pPr>
                              <w:r>
                                <w:rPr/>
                              </w:r>
                            </w:p>
                          </w:sdtContent>
                        </w:sdt>
                        <w:tbl>
                          <w:tblPr>
                            <w:tblStyle w:val="a3"/>
                            <w:tblW w:w="7879" w:type="dxa"/>
                            <w:jc w:val="start"/>
                            <w:tblInd w:w="0" w:type="dxa"/>
                            <w:tblLayout w:type="fixed"/>
                            <w:tblCellMar>
                              <w:top w:w="0" w:type="dxa"/>
                              <w:start w:w="108" w:type="dxa"/>
                              <w:bottom w:w="0" w:type="dxa"/>
                              <w:end w:w="108" w:type="dxa"/>
                            </w:tblCellMar>
                            <w:tblLook w:val="04a0" w:noHBand="0" w:noVBand="1" w:firstColumn="1" w:lastRow="0" w:lastColumn="0" w:firstRow="1"/>
                          </w:tblPr>
                          <w:tblGrid>
                            <w:gridCol w:w="7879"/>
                          </w:tblGrid>
                          <w:tr>
                            <w:trPr>
                              <w:trHeight w:val="1987" w:hRule="atLeast"/>
                            </w:trPr>
                            <w:tc>
                              <w:tcPr>
                                <w:tcW w:w="7879" w:type="dxa"/>
                                <w:tcBorders>
                                  <w:top w:val="nil"/>
                                  <w:start w:val="nil"/>
                                  <w:bottom w:val="nil"/>
                                  <w:end w:val="nil"/>
                                </w:tcBorders>
                              </w:tcPr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0"/>
                                  <w:jc w:val="end"/>
                                  <w:rPr>
                                    <w:rFonts w:ascii="Times New Roman" w:hAnsi="Times New Roman" w:cs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kern w:val="0"/>
                                    <w:sz w:val="26"/>
                                    <w:szCs w:val="26"/>
                                    <w:lang w:val="ru-RU" w:eastAsia="en-US" w:bidi="ar-SA"/>
                                  </w:rPr>
                                  <w:t>Приложение №1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end"/>
                                  <w:rPr>
                                    <w:rFonts w:ascii="Times New Roman" w:hAnsi="Times New Roman" w:eastAsia="Calibri" w:cs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к Единому Договору об оказании услуг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Б</w:t>
                                </w: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ланк заказа №</w:t>
                                </w:r>
                                <w:r>
                                  <w:rPr>
                                    <w:rFonts w:eastAsia="Calibri" w:cs="Times New Roman" w:ascii="Times New Roman" w:hAnsi="Times New Roman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 xml:space="preserve"> _______________ от ______________________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b w:val="false"/>
                                    <w:bCs w:val="false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 w:val="false"/>
                                    <w:bCs w:val="false"/>
                                    <w:kern w:val="0"/>
                                    <w:sz w:val="26"/>
                                    <w:szCs w:val="26"/>
                                    <w:lang w:val="ru-RU" w:eastAsia="en-US" w:bidi="ar-SA"/>
                                  </w:rPr>
                                  <w:t>к _________ № __________ от ______________</w:t>
                                </w:r>
                              </w:p>
                            </w:tc>
                          </w:tr>
                        </w:tbl>
                      </w:txbxContent>
                    </wps:txbx>
                    <wps:bodyPr anchor="t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style="position:absolute;rotation:-0;width:393.95pt;height:122.35pt;mso-wrap-distance-left:9pt;mso-wrap-distance-right:9pt;mso-wrap-distance-top:0pt;mso-wrap-distance-bottom:0pt;margin-top:-32.15pt;mso-position-vertical-relative:text;margin-left:134.2pt;mso-position-horizontal-relative:text">
              <v:textbox inset="0in,0in,0in,0in">
                <w:txbxContent>
                  <w:p>
                    <w:pPr>
                      <w:pStyle w:val="BodyText"/>
                      <w:rPr/>
                    </w:pPr>
                    <w:r>
                      <w:rPr/>
                    </w:r>
                  </w:p>
                  <w:p>
                    <w:pPr>
                      <w:pStyle w:val="BodyText"/>
                      <w:rPr/>
                    </w:pPr>
                    <w:r>
                      <w:rPr/>
                    </w:r>
                  </w:p>
                  <w:tbl>
                    <w:tblPr>
                      <w:tblStyle w:val="a3"/>
                      <w:tblW w:w="7879" w:type="dxa"/>
                      <w:jc w:val="start"/>
                      <w:tblInd w:w="0" w:type="dxa"/>
                      <w:tblLayout w:type="fixed"/>
                      <w:tblCellMar>
                        <w:top w:w="0" w:type="dxa"/>
                        <w:start w:w="108" w:type="dxa"/>
                        <w:bottom w:w="0" w:type="dxa"/>
                        <w:end w:w="108" w:type="dxa"/>
                      </w:tblCellMar>
                      <w:tblLook w:val="04a0" w:noHBand="0" w:noVBand="1" w:firstColumn="1" w:lastRow="0" w:lastColumn="0" w:firstRow="1"/>
                    </w:tblPr>
                    <w:tblGrid>
                      <w:gridCol w:w="7879"/>
                    </w:tblGrid>
                    <w:tr>
                      <w:trPr>
                        <w:trHeight w:val="1987" w:hRule="atLeast"/>
                      </w:trPr>
                      <w:tc>
                        <w:tcPr>
                          <w:tcW w:w="7879" w:type="dxa"/>
                          <w:tcBorders>
                            <w:top w:val="nil"/>
                            <w:start w:val="nil"/>
                            <w:bottom w:val="nil"/>
                            <w:end w:val="nil"/>
                          </w:tcBorders>
                        </w:tcPr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0"/>
                            <w:jc w:val="end"/>
                            <w:rPr>
                              <w:rFonts w:ascii="Times New Roman" w:hAnsi="Times New Roman" w:cs="Times New Roman"/>
                              <w:b/>
                              <w:sz w:val="26"/>
                              <w:szCs w:val="26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kern w:val="0"/>
                              <w:sz w:val="26"/>
                              <w:szCs w:val="26"/>
                              <w:lang w:val="ru-RU" w:eastAsia="en-US" w:bidi="ar-SA"/>
                            </w:rPr>
                            <w:t>Приложение №1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end"/>
                            <w:rPr>
                              <w:rFonts w:ascii="Times New Roman" w:hAnsi="Times New Roman" w:eastAsia="Calibri" w:cs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к Единому Договору об оказании услуг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Б</w:t>
                          </w: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ланк заказа №</w:t>
                          </w:r>
                          <w:r>
                            <w:rPr>
                              <w:rFonts w:eastAsia="Calibri" w:cs="Times New Roman" w:ascii="Times New Roman" w:hAnsi="Times New Roman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 xml:space="preserve"> _______________ от ______________________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b w:val="false"/>
                              <w:bCs w:val="false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 w:val="false"/>
                              <w:bCs w:val="false"/>
                              <w:kern w:val="0"/>
                              <w:sz w:val="26"/>
                              <w:szCs w:val="26"/>
                              <w:lang w:val="ru-RU" w:eastAsia="en-US" w:bidi="ar-SA"/>
                            </w:rPr>
                            <w:t>к _________ № __________ от ______________</w:t>
                          </w:r>
                        </w:p>
                      </w:tc>
                    </w:tr>
                  </w:tbl>
                </w:txbxContent>
              </v:textbox>
              <w10:wrap type="square"/>
            </v:rect>
          </w:pict>
        </mc:Fallback>
      </mc:AlternateContent>
    </w:r>
  </w:p>
  <w:p>
    <w:pPr>
      <w:pStyle w:val="Header"/>
      <w:jc w:val="center"/>
      <w:rPr/>
    </w:pPr>
    <w:r>
      <w:rPr/>
    </w:r>
  </w:p>
  <w:p>
    <w:pPr>
      <w:pStyle w:val="Header"/>
      <w:rPr/>
    </w:pPr>
    <w:r>
      <w:rPr/>
    </w:r>
  </w:p>
</w:hdr>
</file>

<file path=word/header3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pic="http://schemas.openxmlformats.org/drawingml/2006/picture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p>
    <w:pPr>
      <w:pStyle w:val="Header"/>
      <w:rPr/>
    </w:pPr>
    <w:r>
      <w:rPr/>
      <w:t xml:space="preserve">        </w:t>
    </w:r>
    <w:r>
      <w:object>
        <v:shapetype id="_x0000_tole_rId1" coordsize="21600,21600" o:spt="ole_rId1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ole_rId1" type="_x0000_tole_rId1" style="position:absolute;margin-left:9.8pt;margin-top:-27.7pt;width:120.65pt;height:48.65pt;mso-wrap-distance-right:0pt;mso-position-horizontal-relative:text;mso-position-vertical-relative:text" filled="f" o:ole="">
          <v:imagedata r:id="rId2" o:title=""/>
          <w10:wrap type="tight"/>
        </v:shape>
        <o:OLEObject Type="Embed" ProgID="Visio.Drawing.15" ShapeID="ole_rId1" DrawAspect="Content" ObjectID="_1515042503" r:id="rId1"/>
      </w:object>
    </w:r>
    <w:r>
      <w:rPr>
        <w:rFonts w:cs="Times New Roman" w:ascii="Times New Roman" w:hAnsi="Times New Roman"/>
        <w:sz w:val="16"/>
        <w:szCs w:val="16"/>
      </w:rPr>
      <w:fldChar w:fldCharType="begin"/>
    </w:r>
    <w:r>
      <w:rPr>
        <w:sz w:val="16"/>
        <w:szCs w:val="16"/>
        <w:rFonts w:cs="Times New Roman" w:ascii="Times New Roman" w:hAnsi="Times New Roman"/>
      </w:rPr>
      <w:instrText xml:space="preserve"> PAGE </w:instrText>
    </w:r>
    <w:r>
      <w:rPr>
        <w:sz w:val="16"/>
        <w:szCs w:val="16"/>
        <w:rFonts w:cs="Times New Roman" w:ascii="Times New Roman" w:hAnsi="Times New Roman"/>
      </w:rPr>
      <w:fldChar w:fldCharType="separate"/>
    </w:r>
    <w:r>
      <w:rPr>
        <w:sz w:val="16"/>
        <w:szCs w:val="16"/>
        <w:rFonts w:cs="Times New Roman" w:ascii="Times New Roman" w:hAnsi="Times New Roman"/>
      </w:rPr>
      <w:t>3</w:t>
    </w:r>
    <w:r>
      <w:rPr>
        <w:sz w:val="16"/>
        <w:szCs w:val="16"/>
        <w:rFonts w:cs="Times New Roman" w:ascii="Times New Roman" w:hAnsi="Times New Roman"/>
      </w:rPr>
      <w:fldChar w:fldCharType="end"/>
    </w:r>
    <w:r>
      <mc:AlternateContent>
        <mc:Choice Requires="wps">
          <w:drawing>
            <wp:anchor behindDoc="0" distT="0" distB="0" distL="114300" distR="114300" simplePos="0" locked="0" layoutInCell="1" allowOverlap="1" relativeHeight="132">
              <wp:simplePos x="0" y="0"/>
              <wp:positionH relativeFrom="column">
                <wp:posOffset>1704340</wp:posOffset>
              </wp:positionH>
              <wp:positionV relativeFrom="paragraph">
                <wp:posOffset>-408305</wp:posOffset>
              </wp:positionV>
              <wp:extent cx="5003165" cy="1553845"/>
              <wp:effectExtent l="0" t="0" r="0" b="0"/>
              <wp:wrapSquare wrapText="bothSides"/>
              <wp:docPr id="103" name="Врезка20"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003165" cy="1553845"/>
                      </a:xfrm>
                      <a:prstGeom prst="rect"/>
                      <a:solidFill>
                        <a:srgbClr val="FFFFFF">
                          <a:alpha val="0"/>
                        </a:srgbClr>
                      </a:solidFill>
                    </wps:spPr>
                    <wps:txbx>
                      <w:txbxContent>
                        <w:sdt>
                          <w:sdtPr>
                            <w:docPartObj>
                              <w:docPartGallery w:val="Page Numbers (Top of Page)"/>
                              <w:docPartUnique w:val="true"/>
                            </w:docPartObj>
                            <w:id w:val="1343130930"/>
                          </w:sdtPr>
                          <w:sdtContent>
                            <w:p>
                              <w:pPr>
                                <w:pStyle w:val="BodyText"/>
                                <w:rPr/>
                              </w:pPr>
                              <w:r>
                                <w:rPr/>
                              </w:r>
                            </w:p>
                            <w:p>
                              <w:pPr>
                                <w:pStyle w:val="BodyText"/>
                                <w:rPr/>
                              </w:pPr>
                              <w:r>
                                <w:rPr/>
                              </w:r>
                            </w:p>
                          </w:sdtContent>
                        </w:sdt>
                        <w:tbl>
                          <w:tblPr>
                            <w:tblStyle w:val="a3"/>
                            <w:tblW w:w="7879" w:type="dxa"/>
                            <w:jc w:val="start"/>
                            <w:tblInd w:w="0" w:type="dxa"/>
                            <w:tblLayout w:type="fixed"/>
                            <w:tblCellMar>
                              <w:top w:w="0" w:type="dxa"/>
                              <w:start w:w="108" w:type="dxa"/>
                              <w:bottom w:w="0" w:type="dxa"/>
                              <w:end w:w="108" w:type="dxa"/>
                            </w:tblCellMar>
                            <w:tblLook w:val="04a0" w:noHBand="0" w:noVBand="1" w:firstColumn="1" w:lastRow="0" w:lastColumn="0" w:firstRow="1"/>
                          </w:tblPr>
                          <w:tblGrid>
                            <w:gridCol w:w="7879"/>
                          </w:tblGrid>
                          <w:tr>
                            <w:trPr>
                              <w:trHeight w:val="1987" w:hRule="atLeast"/>
                            </w:trPr>
                            <w:tc>
                              <w:tcPr>
                                <w:tcW w:w="7879" w:type="dxa"/>
                                <w:tcBorders>
                                  <w:top w:val="nil"/>
                                  <w:start w:val="nil"/>
                                  <w:bottom w:val="nil"/>
                                  <w:end w:val="nil"/>
                                </w:tcBorders>
                              </w:tcPr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0"/>
                                  <w:jc w:val="end"/>
                                  <w:rPr>
                                    <w:rFonts w:ascii="Times New Roman" w:hAnsi="Times New Roman" w:cs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kern w:val="0"/>
                                    <w:sz w:val="26"/>
                                    <w:szCs w:val="26"/>
                                    <w:lang w:val="ru-RU" w:eastAsia="en-US" w:bidi="ar-SA"/>
                                  </w:rPr>
                                  <w:t>Приложение №1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end"/>
                                  <w:rPr>
                                    <w:rFonts w:ascii="Times New Roman" w:hAnsi="Times New Roman" w:eastAsia="Calibri" w:cs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к Единому Договору об оказании услуг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Б</w:t>
                                </w:r>
                                <w:r>
                                  <w:rPr>
                                    <w:rFonts w:eastAsia="Calibri" w:cs="Times New Roman" w:ascii="Times New Roman" w:hAnsi="Times New Roman"/>
                                    <w:b/>
                                    <w:bCs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>ланк заказа №</w:t>
                                </w:r>
                                <w:r>
                                  <w:rPr>
                                    <w:rFonts w:eastAsia="Calibri" w:cs="Times New Roman" w:ascii="Times New Roman" w:hAnsi="Times New Roman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  <w:t xml:space="preserve"> _______________ от ______________________</w:t>
                                </w:r>
                              </w:p>
                              <w:p>
                                <w:pPr>
                                  <w:pStyle w:val="Normal"/>
                                  <w:widowControl/>
                                  <w:suppressAutoHyphens w:val="true"/>
                                  <w:spacing w:lineRule="auto" w:line="240" w:before="0" w:after="120"/>
                                  <w:ind w:firstLine="833"/>
                                  <w:jc w:val="center"/>
                                  <w:rPr>
                                    <w:rFonts w:ascii="Times New Roman" w:hAnsi="Times New Roman" w:eastAsia="Calibri" w:cs="Times New Roman"/>
                                    <w:b w:val="false"/>
                                    <w:bCs w:val="false"/>
                                    <w:kern w:val="0"/>
                                    <w:sz w:val="22"/>
                                    <w:szCs w:val="22"/>
                                    <w:lang w:val="ru-RU" w:eastAsia="en-US" w:bidi="ar-SA"/>
                                  </w:rPr>
                                </w:pPr>
                                <w:r>
                                  <w:rPr>
                                    <w:rFonts w:eastAsia="Calibri" w:cs="Times New Roman" w:ascii="Times New Roman" w:hAnsi="Times New Roman"/>
                                    <w:b w:val="false"/>
                                    <w:bCs w:val="false"/>
                                    <w:kern w:val="0"/>
                                    <w:sz w:val="26"/>
                                    <w:szCs w:val="26"/>
                                    <w:lang w:val="ru-RU" w:eastAsia="en-US" w:bidi="ar-SA"/>
                                  </w:rPr>
                                  <w:t>к _________ № __________ от ______________</w:t>
                                </w:r>
                              </w:p>
                            </w:tc>
                          </w:tr>
                        </w:tbl>
                      </w:txbxContent>
                    </wps:txbx>
                    <wps:bodyPr anchor="t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rect style="position:absolute;rotation:-0;width:393.95pt;height:122.35pt;mso-wrap-distance-left:9pt;mso-wrap-distance-right:9pt;mso-wrap-distance-top:0pt;mso-wrap-distance-bottom:0pt;margin-top:-32.15pt;mso-position-vertical-relative:text;margin-left:134.2pt;mso-position-horizontal-relative:text">
              <v:textbox inset="0in,0in,0in,0in">
                <w:txbxContent>
                  <w:p>
                    <w:pPr>
                      <w:pStyle w:val="BodyText"/>
                      <w:rPr/>
                    </w:pPr>
                    <w:r>
                      <w:rPr/>
                    </w:r>
                  </w:p>
                  <w:p>
                    <w:pPr>
                      <w:pStyle w:val="BodyText"/>
                      <w:rPr/>
                    </w:pPr>
                    <w:r>
                      <w:rPr/>
                    </w:r>
                  </w:p>
                  <w:tbl>
                    <w:tblPr>
                      <w:tblStyle w:val="a3"/>
                      <w:tblW w:w="7879" w:type="dxa"/>
                      <w:jc w:val="start"/>
                      <w:tblInd w:w="0" w:type="dxa"/>
                      <w:tblLayout w:type="fixed"/>
                      <w:tblCellMar>
                        <w:top w:w="0" w:type="dxa"/>
                        <w:start w:w="108" w:type="dxa"/>
                        <w:bottom w:w="0" w:type="dxa"/>
                        <w:end w:w="108" w:type="dxa"/>
                      </w:tblCellMar>
                      <w:tblLook w:val="04a0" w:noHBand="0" w:noVBand="1" w:firstColumn="1" w:lastRow="0" w:lastColumn="0" w:firstRow="1"/>
                    </w:tblPr>
                    <w:tblGrid>
                      <w:gridCol w:w="7879"/>
                    </w:tblGrid>
                    <w:tr>
                      <w:trPr>
                        <w:trHeight w:val="1987" w:hRule="atLeast"/>
                      </w:trPr>
                      <w:tc>
                        <w:tcPr>
                          <w:tcW w:w="7879" w:type="dxa"/>
                          <w:tcBorders>
                            <w:top w:val="nil"/>
                            <w:start w:val="nil"/>
                            <w:bottom w:val="nil"/>
                            <w:end w:val="nil"/>
                          </w:tcBorders>
                        </w:tcPr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0"/>
                            <w:jc w:val="end"/>
                            <w:rPr>
                              <w:rFonts w:ascii="Times New Roman" w:hAnsi="Times New Roman" w:cs="Times New Roman"/>
                              <w:b/>
                              <w:sz w:val="26"/>
                              <w:szCs w:val="26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kern w:val="0"/>
                              <w:sz w:val="26"/>
                              <w:szCs w:val="26"/>
                              <w:lang w:val="ru-RU" w:eastAsia="en-US" w:bidi="ar-SA"/>
                            </w:rPr>
                            <w:t>Приложение №1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end"/>
                            <w:rPr>
                              <w:rFonts w:ascii="Times New Roman" w:hAnsi="Times New Roman" w:eastAsia="Calibri" w:cs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к Единому Договору об оказании услуг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Б</w:t>
                          </w:r>
                          <w:r>
                            <w:rPr>
                              <w:rFonts w:eastAsia="Calibri" w:cs="Times New Roman" w:ascii="Times New Roman" w:hAnsi="Times New Roman"/>
                              <w:b/>
                              <w:bCs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>ланк заказа №</w:t>
                          </w:r>
                          <w:r>
                            <w:rPr>
                              <w:rFonts w:eastAsia="Calibri" w:cs="Times New Roman" w:ascii="Times New Roman" w:hAnsi="Times New Roman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  <w:t xml:space="preserve"> _______________ от ______________________</w:t>
                          </w:r>
                        </w:p>
                        <w:p>
                          <w:pPr>
                            <w:pStyle w:val="Normal"/>
                            <w:widowControl/>
                            <w:suppressAutoHyphens w:val="true"/>
                            <w:spacing w:lineRule="auto" w:line="240" w:before="0" w:after="120"/>
                            <w:ind w:firstLine="833"/>
                            <w:jc w:val="center"/>
                            <w:rPr>
                              <w:rFonts w:ascii="Times New Roman" w:hAnsi="Times New Roman" w:eastAsia="Calibri" w:cs="Times New Roman"/>
                              <w:b w:val="false"/>
                              <w:bCs w:val="false"/>
                              <w:kern w:val="0"/>
                              <w:sz w:val="22"/>
                              <w:szCs w:val="22"/>
                              <w:lang w:val="ru-RU" w:eastAsia="en-US" w:bidi="ar-SA"/>
                            </w:rPr>
                          </w:pPr>
                          <w:r>
                            <w:rPr>
                              <w:rFonts w:eastAsia="Calibri" w:cs="Times New Roman" w:ascii="Times New Roman" w:hAnsi="Times New Roman"/>
                              <w:b w:val="false"/>
                              <w:bCs w:val="false"/>
                              <w:kern w:val="0"/>
                              <w:sz w:val="26"/>
                              <w:szCs w:val="26"/>
                              <w:lang w:val="ru-RU" w:eastAsia="en-US" w:bidi="ar-SA"/>
                            </w:rPr>
                            <w:t>к _________ № __________ от ______________</w:t>
                          </w:r>
                        </w:p>
                      </w:tc>
                    </w:tr>
                  </w:tbl>
                </w:txbxContent>
              </v:textbox>
              <w10:wrap type="square"/>
            </v:rect>
          </w:pict>
        </mc:Fallback>
      </mc:AlternateContent>
    </w:r>
  </w:p>
  <w:p>
    <w:pPr>
      <w:pStyle w:val="Header"/>
      <w:jc w:val="center"/>
      <w:rPr/>
    </w:pPr>
    <w:r>
      <w:rPr/>
    </w:r>
  </w:p>
  <w:p>
    <w:pPr>
      <w:pStyle w:val="Header"/>
      <w:rPr/>
    </w:pPr>
    <w:r>
      <w:rPr/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numPicBullet w:numPicBulletId="0">
    <w:pict>
      <v:shape style="width:8.6pt;height:9.6pt" o:bullet="t">
        <v:imagedata r:id="rId1" o:title=""/>
      </v:shape>
    </w:pict>
  </w:numPicBullet>
  <w:abstractNum w:abstractNumId="1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2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3">
    <w:lvl w:ilvl="0">
      <w:start w:val="1"/>
      <w:numFmt w:val="bullet"/>
      <w:lvlText w:val="•"/>
      <w:lvlPicBulletId w:val="0"/>
      <w:lvlJc w:val="start"/>
      <w:pPr>
        <w:tabs>
          <w:tab w:val="num" w:pos="720"/>
        </w:tabs>
        <w:ind w:star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start"/>
      <w:pPr>
        <w:tabs>
          <w:tab w:val="num" w:pos="1440"/>
        </w:tabs>
        <w:ind w:start="144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start"/>
      <w:pPr>
        <w:tabs>
          <w:tab w:val="num" w:pos="2160"/>
        </w:tabs>
        <w:ind w:start="216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start"/>
      <w:pPr>
        <w:tabs>
          <w:tab w:val="num" w:pos="2880"/>
        </w:tabs>
        <w:ind w:start="288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start"/>
      <w:pPr>
        <w:tabs>
          <w:tab w:val="num" w:pos="3600"/>
        </w:tabs>
        <w:ind w:start="360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start"/>
      <w:pPr>
        <w:tabs>
          <w:tab w:val="num" w:pos="4320"/>
        </w:tabs>
        <w:ind w:start="43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start"/>
      <w:pPr>
        <w:tabs>
          <w:tab w:val="num" w:pos="5040"/>
        </w:tabs>
        <w:ind w:start="504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start"/>
      <w:pPr>
        <w:tabs>
          <w:tab w:val="num" w:pos="5760"/>
        </w:tabs>
        <w:ind w:start="576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start"/>
      <w:pPr>
        <w:tabs>
          <w:tab w:val="num" w:pos="6480"/>
        </w:tabs>
        <w:ind w:start="6480" w:hanging="360"/>
      </w:pPr>
      <w:rPr>
        <w:rFonts w:ascii="Symbol" w:hAnsi="Symbol" w:cs="Symbol" w:hint="default"/>
      </w:rPr>
    </w:lvl>
  </w:abstractNum>
  <w:abstractNum w:abstractNumId="4">
    <w:lvl w:ilvl="0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1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2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3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4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5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6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7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8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</w:numbering>
</file>

<file path=word/settings.xml><?xml version="1.0" encoding="utf-8"?>
<w:settings xmlns:w="http://schemas.openxmlformats.org/wordprocessingml/2006/main">
  <w:zoom w:percent="170"/>
  <w:defaultTabStop w:val="709"/>
  <w:autoHyphenation w:val="true"/>
  <w:hyphenationZone w:val="0"/>
  <w:footnotePr>
    <w:numFmt w:val="decimal"/>
    <w:footnote w:id="0"/>
    <w:footnote w:id="1"/>
  </w:foot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1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suppressAutoHyphens w:val="true"/>
      <w:bidi w:val="0"/>
      <w:spacing w:lineRule="auto" w:line="259" w:before="0" w:after="160"/>
      <w:jc w:val="star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CommentReference">
    <w:name w:val="annotation reference"/>
    <w:basedOn w:val="DefaultParagraphFont"/>
    <w:uiPriority w:val="99"/>
    <w:semiHidden/>
    <w:unhideWhenUsed/>
    <w:qFormat/>
    <w:rsid w:val="00a6522e"/>
    <w:rPr>
      <w:sz w:val="16"/>
      <w:szCs w:val="16"/>
    </w:rPr>
  </w:style>
  <w:style w:type="character" w:styleId="Style14" w:customStyle="1">
    <w:name w:val="Текст примечания Знак"/>
    <w:basedOn w:val="DefaultParagraphFont"/>
    <w:uiPriority w:val="99"/>
    <w:semiHidden/>
    <w:qFormat/>
    <w:rsid w:val="00a6522e"/>
    <w:rPr>
      <w:sz w:val="20"/>
      <w:szCs w:val="20"/>
    </w:rPr>
  </w:style>
  <w:style w:type="character" w:styleId="Style15" w:customStyle="1">
    <w:name w:val="Тема примечания Знак"/>
    <w:basedOn w:val="Style14"/>
    <w:link w:val="annotationsubject"/>
    <w:uiPriority w:val="99"/>
    <w:semiHidden/>
    <w:qFormat/>
    <w:rsid w:val="00a6522e"/>
    <w:rPr>
      <w:b/>
      <w:bCs/>
      <w:sz w:val="20"/>
      <w:szCs w:val="20"/>
    </w:rPr>
  </w:style>
  <w:style w:type="character" w:styleId="Style16" w:customStyle="1">
    <w:name w:val="Текст выноски Знак"/>
    <w:basedOn w:val="DefaultParagraphFont"/>
    <w:link w:val="BalloonText"/>
    <w:uiPriority w:val="99"/>
    <w:semiHidden/>
    <w:qFormat/>
    <w:rsid w:val="00a6522e"/>
    <w:rPr>
      <w:rFonts w:ascii="Segoe UI" w:hAnsi="Segoe UI" w:cs="Segoe UI"/>
      <w:sz w:val="18"/>
      <w:szCs w:val="18"/>
    </w:rPr>
  </w:style>
  <w:style w:type="character" w:styleId="Style17" w:customStyle="1">
    <w:name w:val="Верхний колонтитул Знак"/>
    <w:basedOn w:val="DefaultParagraphFont"/>
    <w:uiPriority w:val="99"/>
    <w:qFormat/>
    <w:rsid w:val="0079412b"/>
    <w:rPr/>
  </w:style>
  <w:style w:type="character" w:styleId="Style18" w:customStyle="1">
    <w:name w:val="Нижний колонтитул Знак"/>
    <w:basedOn w:val="DefaultParagraphFont"/>
    <w:uiPriority w:val="99"/>
    <w:qFormat/>
    <w:rsid w:val="0079412b"/>
    <w:rPr/>
  </w:style>
  <w:style w:type="character" w:styleId="Style19" w:customStyle="1">
    <w:name w:val="Основной текст Знак"/>
    <w:basedOn w:val="DefaultParagraphFont"/>
    <w:uiPriority w:val="99"/>
    <w:qFormat/>
    <w:rsid w:val="008200c5"/>
    <w:rPr>
      <w:rFonts w:ascii="Arial" w:hAnsi="Arial" w:eastAsia="Times New Roman" w:cs="Arial"/>
      <w:sz w:val="20"/>
      <w:szCs w:val="20"/>
      <w:lang w:eastAsia="ru-RU"/>
    </w:rPr>
  </w:style>
  <w:style w:type="character" w:styleId="Strong">
    <w:name w:val="Strong"/>
    <w:basedOn w:val="DefaultParagraphFont"/>
    <w:uiPriority w:val="22"/>
    <w:qFormat/>
    <w:rsid w:val="0059208d"/>
    <w:rPr>
      <w:b/>
      <w:bCs/>
    </w:rPr>
  </w:style>
  <w:style w:type="character" w:styleId="Style20" w:customStyle="1">
    <w:name w:val="Текст сноски Знак"/>
    <w:basedOn w:val="DefaultParagraphFont"/>
    <w:uiPriority w:val="99"/>
    <w:semiHidden/>
    <w:qFormat/>
    <w:rsid w:val="002c75aa"/>
    <w:rPr>
      <w:sz w:val="20"/>
      <w:szCs w:val="20"/>
    </w:rPr>
  </w:style>
  <w:style w:type="character" w:styleId="user">
    <w:name w:val="Символ сноски (user)"/>
    <w:basedOn w:val="DefaultParagraphFont"/>
    <w:uiPriority w:val="99"/>
    <w:semiHidden/>
    <w:unhideWhenUsed/>
    <w:qFormat/>
    <w:rsid w:val="002c75aa"/>
    <w:rPr>
      <w:vertAlign w:val="superscript"/>
    </w:rPr>
  </w:style>
  <w:style w:type="character" w:styleId="Style21">
    <w:name w:val="Символ сноски"/>
    <w:qFormat/>
    <w:rPr>
      <w:vertAlign w:val="superscript"/>
    </w:rPr>
  </w:style>
  <w:style w:type="character" w:styleId="FootnoteReference">
    <w:name w:val="footnote reference"/>
    <w:rPr>
      <w:vertAlign w:val="superscript"/>
    </w:rPr>
  </w:style>
  <w:style w:type="character" w:styleId="Style22">
    <w:name w:val="Символ концевой сноски"/>
    <w:qFormat/>
    <w:rPr>
      <w:vertAlign w:val="superscript"/>
    </w:rPr>
  </w:style>
  <w:style w:type="character" w:styleId="EndnoteReference">
    <w:name w:val="endnote reference"/>
    <w:rPr>
      <w:vertAlign w:val="superscript"/>
    </w:rPr>
  </w:style>
  <w:style w:type="character" w:styleId="user1">
    <w:name w:val="Символ концевой сноски (user)"/>
    <w:qFormat/>
    <w:rPr/>
  </w:style>
  <w:style w:type="paragraph" w:styleId="Style23">
    <w:name w:val="Заголовок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Tahoma" w:cs="Noto Sans"/>
      <w:sz w:val="28"/>
      <w:szCs w:val="28"/>
    </w:rPr>
  </w:style>
  <w:style w:type="paragraph" w:styleId="BodyText">
    <w:name w:val="Body Text"/>
    <w:basedOn w:val="Normal"/>
    <w:link w:val="Style19"/>
    <w:uiPriority w:val="1"/>
    <w:qFormat/>
    <w:rsid w:val="008200c5"/>
    <w:pPr>
      <w:widowControl w:val="false"/>
      <w:spacing w:lineRule="auto" w:line="240" w:before="0" w:after="0"/>
    </w:pPr>
    <w:rPr>
      <w:rFonts w:ascii="Arial" w:hAnsi="Arial" w:eastAsia="Times New Roman" w:cs="Arial"/>
      <w:sz w:val="20"/>
      <w:szCs w:val="20"/>
      <w:lang w:eastAsia="ru-RU"/>
    </w:rPr>
  </w:style>
  <w:style w:type="paragraph" w:styleId="List">
    <w:name w:val="List"/>
    <w:basedOn w:val="BodyText"/>
    <w:pPr/>
    <w:rPr>
      <w:rFonts w:cs="Noto 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"/>
      <w:i/>
      <w:iCs/>
      <w:sz w:val="24"/>
      <w:szCs w:val="24"/>
    </w:rPr>
  </w:style>
  <w:style w:type="paragraph" w:styleId="Style24">
    <w:name w:val="Указатель"/>
    <w:basedOn w:val="Normal"/>
    <w:qFormat/>
    <w:pPr>
      <w:suppressLineNumbers/>
    </w:pPr>
    <w:rPr>
      <w:rFonts w:cs="Noto Sans"/>
    </w:rPr>
  </w:style>
  <w:style w:type="paragraph" w:styleId="user2">
    <w:name w:val="Заголовок (user)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Tahoma" w:cs="Noto Sans"/>
      <w:sz w:val="28"/>
      <w:szCs w:val="28"/>
    </w:rPr>
  </w:style>
  <w:style w:type="paragraph" w:styleId="user3">
    <w:name w:val="Указатель (user)"/>
    <w:basedOn w:val="Normal"/>
    <w:qFormat/>
    <w:pPr>
      <w:suppressLineNumbers/>
    </w:pPr>
    <w:rPr>
      <w:rFonts w:cs="Noto Sans"/>
    </w:rPr>
  </w:style>
  <w:style w:type="paragraph" w:styleId="CommentText">
    <w:name w:val="annotation text"/>
    <w:basedOn w:val="Normal"/>
    <w:link w:val="Style14"/>
    <w:uiPriority w:val="99"/>
    <w:semiHidden/>
    <w:unhideWhenUsed/>
    <w:rsid w:val="00a6522e"/>
    <w:pPr>
      <w:spacing w:lineRule="auto" w:line="240"/>
    </w:pPr>
    <w:rPr>
      <w:sz w:val="20"/>
      <w:szCs w:val="20"/>
    </w:rPr>
  </w:style>
  <w:style w:type="paragraph" w:styleId="annotationsubject">
    <w:name w:val="annotation subject"/>
    <w:basedOn w:val="CommentText"/>
    <w:next w:val="CommentText"/>
    <w:link w:val="Style15"/>
    <w:uiPriority w:val="99"/>
    <w:semiHidden/>
    <w:unhideWhenUsed/>
    <w:qFormat/>
    <w:rsid w:val="00a6522e"/>
    <w:pPr/>
    <w:rPr>
      <w:b/>
      <w:bCs/>
    </w:rPr>
  </w:style>
  <w:style w:type="paragraph" w:styleId="BalloonText">
    <w:name w:val="Balloon Text"/>
    <w:basedOn w:val="Normal"/>
    <w:link w:val="Style16"/>
    <w:uiPriority w:val="99"/>
    <w:semiHidden/>
    <w:unhideWhenUsed/>
    <w:qFormat/>
    <w:rsid w:val="00a6522e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paragraph" w:styleId="user4">
    <w:name w:val="Колонтитулы (user)"/>
    <w:basedOn w:val="Normal"/>
    <w:qFormat/>
    <w:pPr/>
    <w:rPr/>
  </w:style>
  <w:style w:type="paragraph" w:styleId="Style25">
    <w:name w:val="Колонтитулы"/>
    <w:basedOn w:val="Normal"/>
    <w:qFormat/>
    <w:pPr/>
    <w:rPr/>
  </w:style>
  <w:style w:type="paragraph" w:styleId="Header">
    <w:name w:val="header"/>
    <w:basedOn w:val="Normal"/>
    <w:link w:val="Style17"/>
    <w:uiPriority w:val="99"/>
    <w:unhideWhenUsed/>
    <w:rsid w:val="0079412b"/>
    <w:pPr>
      <w:tabs>
        <w:tab w:val="clear" w:pos="709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Style18"/>
    <w:uiPriority w:val="99"/>
    <w:unhideWhenUsed/>
    <w:rsid w:val="0079412b"/>
    <w:pPr>
      <w:tabs>
        <w:tab w:val="clear" w:pos="709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ListParagraph">
    <w:name w:val="List Paragraph"/>
    <w:basedOn w:val="Normal"/>
    <w:uiPriority w:val="99"/>
    <w:qFormat/>
    <w:rsid w:val="005a4cd0"/>
    <w:pPr>
      <w:spacing w:before="0" w:after="160"/>
      <w:ind w:start="720"/>
      <w:contextualSpacing/>
    </w:pPr>
    <w:rPr/>
  </w:style>
  <w:style w:type="paragraph" w:styleId="FootnoteText">
    <w:name w:val="footnote text"/>
    <w:basedOn w:val="Normal"/>
    <w:link w:val="Style20"/>
    <w:uiPriority w:val="99"/>
    <w:semiHidden/>
    <w:unhideWhenUsed/>
    <w:rsid w:val="002c75aa"/>
    <w:pPr>
      <w:spacing w:lineRule="auto" w:line="240" w:before="0" w:after="0"/>
    </w:pPr>
    <w:rPr>
      <w:sz w:val="20"/>
      <w:szCs w:val="20"/>
    </w:rPr>
  </w:style>
  <w:style w:type="paragraph" w:styleId="ConsPlusCell" w:customStyle="1">
    <w:name w:val="ConsPlusCell"/>
    <w:uiPriority w:val="99"/>
    <w:qFormat/>
    <w:rsid w:val="002c1bc5"/>
    <w:pPr>
      <w:widowControl/>
      <w:suppressAutoHyphens w:val="true"/>
      <w:bidi w:val="0"/>
      <w:spacing w:lineRule="auto" w:line="240" w:before="0" w:after="0"/>
      <w:jc w:val="start"/>
    </w:pPr>
    <w:rPr>
      <w:rFonts w:ascii="Courier New" w:hAnsi="Courier New" w:eastAsia="Times New Roman" w:cs="Courier New"/>
      <w:color w:val="auto"/>
      <w:kern w:val="0"/>
      <w:sz w:val="20"/>
      <w:szCs w:val="20"/>
      <w:lang w:val="ru-RU" w:eastAsia="zh-CN" w:bidi="ar-SA"/>
    </w:rPr>
  </w:style>
  <w:style w:type="paragraph" w:styleId="Style26">
    <w:name w:val="Содержимое таблицы"/>
    <w:basedOn w:val="Normal"/>
    <w:qFormat/>
    <w:pPr/>
    <w:rPr/>
  </w:style>
  <w:style w:type="paragraph" w:styleId="Style27" w:customStyle="1">
    <w:name w:val="Заголовок таблицы"/>
    <w:basedOn w:val="Normal"/>
    <w:uiPriority w:val="99"/>
    <w:qFormat/>
    <w:rsid w:val="002c1bc5"/>
    <w:pPr>
      <w:suppressLineNumbers/>
      <w:suppressAutoHyphens w:val="true"/>
      <w:spacing w:lineRule="auto" w:line="240" w:before="0" w:after="0"/>
      <w:jc w:val="center"/>
    </w:pPr>
    <w:rPr>
      <w:rFonts w:ascii="Times New Roman" w:hAnsi="Times New Roman" w:eastAsia="Times New Roman" w:cs="Times New Roman"/>
      <w:b/>
      <w:bCs/>
      <w:sz w:val="24"/>
      <w:szCs w:val="24"/>
      <w:lang w:eastAsia="zh-CN"/>
    </w:rPr>
  </w:style>
  <w:style w:type="paragraph" w:styleId="Revision">
    <w:name w:val="Revision"/>
    <w:uiPriority w:val="99"/>
    <w:semiHidden/>
    <w:qFormat/>
    <w:rsid w:val="004c0228"/>
    <w:pPr>
      <w:widowControl/>
      <w:suppressAutoHyphens w:val="true"/>
      <w:bidi w:val="0"/>
      <w:spacing w:lineRule="auto" w:line="240" w:before="0" w:after="0"/>
      <w:jc w:val="star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paragraph" w:styleId="user5">
    <w:name w:val="Содержимое врезки (user)"/>
    <w:basedOn w:val="Normal"/>
    <w:qFormat/>
    <w:pPr/>
    <w:rPr/>
  </w:style>
  <w:style w:type="paragraph" w:styleId="Style28">
    <w:name w:val="Содержимое врезки"/>
    <w:basedOn w:val="Normal"/>
    <w:qFormat/>
    <w:pPr/>
    <w:rPr/>
  </w:style>
  <w:style w:type="numbering" w:styleId="user6" w:default="1">
    <w:name w:val="Без списка (user)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3">
    <w:name w:val="Table Grid"/>
    <w:basedOn w:val="a1"/>
    <w:uiPriority w:val="39"/>
    <w:rsid w:val="00dd449a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image" Target="media/image2.png"/><Relationship Id="rId5" Type="http://schemas.openxmlformats.org/officeDocument/2006/relationships/image" Target="media/image2.png"/><Relationship Id="rId6" Type="http://schemas.openxmlformats.org/officeDocument/2006/relationships/oleObject" Target="embeddings/oleObject2.bin"/><Relationship Id="rId7" Type="http://schemas.openxmlformats.org/officeDocument/2006/relationships/image" Target="media/image1.wmf"/><Relationship Id="rId8" Type="http://schemas.openxmlformats.org/officeDocument/2006/relationships/image" Target="media/image2.png"/><Relationship Id="rId9" Type="http://schemas.openxmlformats.org/officeDocument/2006/relationships/image" Target="media/image2.png"/><Relationship Id="rId10" Type="http://schemas.openxmlformats.org/officeDocument/2006/relationships/oleObject" Target="embeddings/oleObject3.bin"/><Relationship Id="rId11" Type="http://schemas.openxmlformats.org/officeDocument/2006/relationships/image" Target="media/image1.wmf"/><Relationship Id="rId12" Type="http://schemas.openxmlformats.org/officeDocument/2006/relationships/oleObject" Target="embeddings/oleObject4.bin"/><Relationship Id="rId13" Type="http://schemas.openxmlformats.org/officeDocument/2006/relationships/image" Target="media/image1.wmf"/><Relationship Id="rId14" Type="http://schemas.openxmlformats.org/officeDocument/2006/relationships/image" Target="media/image2.png"/><Relationship Id="rId15" Type="http://schemas.openxmlformats.org/officeDocument/2006/relationships/image" Target="media/image2.png"/><Relationship Id="rId16" Type="http://schemas.openxmlformats.org/officeDocument/2006/relationships/oleObject" Target="embeddings/oleObject5.bin"/><Relationship Id="rId17" Type="http://schemas.openxmlformats.org/officeDocument/2006/relationships/image" Target="media/image1.wmf"/><Relationship Id="rId18" Type="http://schemas.openxmlformats.org/officeDocument/2006/relationships/image" Target="media/image2.png"/><Relationship Id="rId19" Type="http://schemas.openxmlformats.org/officeDocument/2006/relationships/image" Target="media/image2.png"/><Relationship Id="rId20" Type="http://schemas.openxmlformats.org/officeDocument/2006/relationships/oleObject" Target="embeddings/oleObject6.bin"/><Relationship Id="rId21" Type="http://schemas.openxmlformats.org/officeDocument/2006/relationships/image" Target="media/image1.wmf"/><Relationship Id="rId22" Type="http://schemas.openxmlformats.org/officeDocument/2006/relationships/image" Target="media/image2.png"/><Relationship Id="rId23" Type="http://schemas.openxmlformats.org/officeDocument/2006/relationships/image" Target="media/image2.png"/><Relationship Id="rId24" Type="http://schemas.openxmlformats.org/officeDocument/2006/relationships/oleObject" Target="embeddings/oleObject7.bin"/><Relationship Id="rId25" Type="http://schemas.openxmlformats.org/officeDocument/2006/relationships/image" Target="media/image1.wmf"/><Relationship Id="rId26" Type="http://schemas.openxmlformats.org/officeDocument/2006/relationships/image" Target="media/image2.png"/><Relationship Id="rId27" Type="http://schemas.openxmlformats.org/officeDocument/2006/relationships/image" Target="media/image2.png"/><Relationship Id="rId28" Type="http://schemas.openxmlformats.org/officeDocument/2006/relationships/oleObject" Target="embeddings/oleObject8.bin"/><Relationship Id="rId29" Type="http://schemas.openxmlformats.org/officeDocument/2006/relationships/image" Target="media/image1.wmf"/><Relationship Id="rId30" Type="http://schemas.openxmlformats.org/officeDocument/2006/relationships/image" Target="media/image2.png"/><Relationship Id="rId31" Type="http://schemas.openxmlformats.org/officeDocument/2006/relationships/image" Target="media/image2.png"/><Relationship Id="rId32" Type="http://schemas.openxmlformats.org/officeDocument/2006/relationships/oleObject" Target="embeddings/oleObject9.bin"/><Relationship Id="rId33" Type="http://schemas.openxmlformats.org/officeDocument/2006/relationships/image" Target="media/image1.wmf"/><Relationship Id="rId34" Type="http://schemas.openxmlformats.org/officeDocument/2006/relationships/image" Target="media/image2.png"/><Relationship Id="rId35" Type="http://schemas.openxmlformats.org/officeDocument/2006/relationships/image" Target="media/image2.png"/><Relationship Id="rId36" Type="http://schemas.openxmlformats.org/officeDocument/2006/relationships/oleObject" Target="embeddings/oleObject10.bin"/><Relationship Id="rId37" Type="http://schemas.openxmlformats.org/officeDocument/2006/relationships/image" Target="media/image1.wmf"/><Relationship Id="rId38" Type="http://schemas.openxmlformats.org/officeDocument/2006/relationships/image" Target="media/image2.png"/><Relationship Id="rId39" Type="http://schemas.openxmlformats.org/officeDocument/2006/relationships/image" Target="media/image2.png"/><Relationship Id="rId40" Type="http://schemas.openxmlformats.org/officeDocument/2006/relationships/oleObject" Target="embeddings/oleObject11.bin"/><Relationship Id="rId41" Type="http://schemas.openxmlformats.org/officeDocument/2006/relationships/image" Target="media/image1.wmf"/><Relationship Id="rId42" Type="http://schemas.openxmlformats.org/officeDocument/2006/relationships/image" Target="media/image2.png"/><Relationship Id="rId43" Type="http://schemas.openxmlformats.org/officeDocument/2006/relationships/oleObject" Target="embeddings/oleObject12.bin"/><Relationship Id="rId44" Type="http://schemas.openxmlformats.org/officeDocument/2006/relationships/image" Target="media/image1.wmf"/><Relationship Id="rId45" Type="http://schemas.openxmlformats.org/officeDocument/2006/relationships/oleObject" Target="embeddings/oleObject13.bin"/><Relationship Id="rId46" Type="http://schemas.openxmlformats.org/officeDocument/2006/relationships/image" Target="media/image1.wmf"/><Relationship Id="rId47" Type="http://schemas.openxmlformats.org/officeDocument/2006/relationships/oleObject" Target="embeddings/oleObject14.bin"/><Relationship Id="rId48" Type="http://schemas.openxmlformats.org/officeDocument/2006/relationships/image" Target="media/image1.wmf"/><Relationship Id="rId49" Type="http://schemas.openxmlformats.org/officeDocument/2006/relationships/image" Target="media/image2.png"/><Relationship Id="rId50" Type="http://schemas.openxmlformats.org/officeDocument/2006/relationships/image" Target="media/image2.png"/><Relationship Id="rId51" Type="http://schemas.openxmlformats.org/officeDocument/2006/relationships/oleObject" Target="embeddings/oleObject15.bin"/><Relationship Id="rId52" Type="http://schemas.openxmlformats.org/officeDocument/2006/relationships/image" Target="media/image1.wmf"/><Relationship Id="rId53" Type="http://schemas.openxmlformats.org/officeDocument/2006/relationships/image" Target="media/image2.png"/><Relationship Id="rId54" Type="http://schemas.openxmlformats.org/officeDocument/2006/relationships/oleObject" Target="embeddings/oleObject16.bin"/><Relationship Id="rId55" Type="http://schemas.openxmlformats.org/officeDocument/2006/relationships/image" Target="media/image1.wmf"/><Relationship Id="rId56" Type="http://schemas.openxmlformats.org/officeDocument/2006/relationships/image" Target="media/image2.png"/><Relationship Id="rId57" Type="http://schemas.openxmlformats.org/officeDocument/2006/relationships/image" Target="media/image2.png"/><Relationship Id="rId58" Type="http://schemas.openxmlformats.org/officeDocument/2006/relationships/oleObject" Target="embeddings/oleObject17.bin"/><Relationship Id="rId59" Type="http://schemas.openxmlformats.org/officeDocument/2006/relationships/image" Target="media/image1.wmf"/><Relationship Id="rId60" Type="http://schemas.openxmlformats.org/officeDocument/2006/relationships/image" Target="media/image2.png"/><Relationship Id="rId61" Type="http://schemas.openxmlformats.org/officeDocument/2006/relationships/image" Target="media/image2.png"/><Relationship Id="rId62" Type="http://schemas.openxmlformats.org/officeDocument/2006/relationships/oleObject" Target="embeddings/oleObject18.bin"/><Relationship Id="rId63" Type="http://schemas.openxmlformats.org/officeDocument/2006/relationships/image" Target="media/image1.wmf"/><Relationship Id="rId64" Type="http://schemas.openxmlformats.org/officeDocument/2006/relationships/oleObject" Target="embeddings/oleObject19.bin"/><Relationship Id="rId65" Type="http://schemas.openxmlformats.org/officeDocument/2006/relationships/image" Target="media/image1.wmf"/><Relationship Id="rId66" Type="http://schemas.openxmlformats.org/officeDocument/2006/relationships/oleObject" Target="embeddings/oleObject20.bin"/><Relationship Id="rId67" Type="http://schemas.openxmlformats.org/officeDocument/2006/relationships/image" Target="media/image1.wmf"/><Relationship Id="rId68" Type="http://schemas.openxmlformats.org/officeDocument/2006/relationships/header" Target="header1.xml"/><Relationship Id="rId69" Type="http://schemas.openxmlformats.org/officeDocument/2006/relationships/header" Target="header2.xml"/><Relationship Id="rId70" Type="http://schemas.openxmlformats.org/officeDocument/2006/relationships/header" Target="header3.xml"/><Relationship Id="rId71" Type="http://schemas.openxmlformats.org/officeDocument/2006/relationships/footer" Target="footer1.xml"/><Relationship Id="rId72" Type="http://schemas.openxmlformats.org/officeDocument/2006/relationships/footer" Target="footer2.xml"/><Relationship Id="rId73" Type="http://schemas.openxmlformats.org/officeDocument/2006/relationships/footer" Target="footer3.xml"/><Relationship Id="rId74" Type="http://schemas.openxmlformats.org/officeDocument/2006/relationships/footnotes" Target="footnotes.xml"/><Relationship Id="rId75" Type="http://schemas.openxmlformats.org/officeDocument/2006/relationships/numbering" Target="numbering.xml"/><Relationship Id="rId76" Type="http://schemas.openxmlformats.org/officeDocument/2006/relationships/fontTable" Target="fontTable.xml"/><Relationship Id="rId77" Type="http://schemas.openxmlformats.org/officeDocument/2006/relationships/settings" Target="settings.xml"/><Relationship Id="rId78" Type="http://schemas.openxmlformats.org/officeDocument/2006/relationships/theme" Target="theme/theme1.xml"/><Relationship Id="rId79" Type="http://schemas.openxmlformats.org/officeDocument/2006/relationships/customXml" Target="../customXml/item1.xml"/>
</Relationships>
</file>

<file path=word/_rels/header2.xml.rels><?xml version="1.0" encoding="UTF-8"?>
<Relationships xmlns="http://schemas.openxmlformats.org/package/2006/relationships"><Relationship Id="rId1" Type="http://schemas.openxmlformats.org/officeDocument/2006/relationships/oleObject" Target="embeddings/oleObject21.bin"/><Relationship Id="rId2" Type="http://schemas.openxmlformats.org/officeDocument/2006/relationships/image" Target="media/image3.wmf"/>
</Relationships>
</file>

<file path=word/_rels/header3.xml.rels><?xml version="1.0" encoding="UTF-8"?>
<Relationships xmlns="http://schemas.openxmlformats.org/package/2006/relationships"><Relationship Id="rId1" Type="http://schemas.openxmlformats.org/officeDocument/2006/relationships/oleObject" Target="embeddings/oleObject22.bin"/><Relationship Id="rId2" Type="http://schemas.openxmlformats.org/officeDocument/2006/relationships/image" Target="media/image3.wmf"/>
</Relationships>
</file>

<file path=word/_rels/numbering.xml.rels><?xml version="1.0" encoding="UTF-8"?>
<Relationships xmlns="http://schemas.openxmlformats.org/package/2006/relationships"><Relationship Id="rId1" Type="http://schemas.openxmlformats.org/officeDocument/2006/relationships/image" Target="media/image2.png"/>
</Relationships>
</file>

<file path=word/theme/theme1.xml><?xml version="1.0" encoding="utf-8"?>
<a:theme xmlns:a="http://schemas.openxmlformats.org/drawingml/2006/main" xmlns:r="http://schemas.openxmlformats.org/officeDocument/2006/relationships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 pitchFamily="0" charset="1"/>
        <a:ea typeface=""/>
        <a:cs typeface=""/>
      </a:majorFont>
      <a:minorFont>
        <a:latin typeface="Calibri" panose="020F050202020403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 l="0" t="0" r="0" b="0"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 l="0" t="0" r="0" b="0"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 l="0" t="0" r="0" b="0"/>
        </a:gradFill>
      </a:bgFillStyleLst>
    </a:fmtScheme>
  </a:themeElements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1BC72B-A9EF-4540-879F-242AAB6FF1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Application>LibreOffice/25.8.0.4$Linux_X86_64 LibreOffice_project/48f00303701489684e67c38c28aff00cd5929e67</Application>
  <AppVersion>15.0000</AppVersion>
  <Pages>13</Pages>
  <Words>2620</Words>
  <Characters>17223</Characters>
  <CharactersWithSpaces>20176</CharactersWithSpaces>
  <Paragraphs>576</Paragraphs>
  <Company>ПАО "Ростелеком"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18T08:16:00Z</dcterms:created>
  <dc:creator>Борисова Надежда Александровна</dc:creator>
  <dc:description/>
  <dc:language>ru-RU</dc:language>
  <cp:lastModifiedBy>Ирина Вадимовна Пушкина</cp:lastModifiedBy>
  <dcterms:modified xsi:type="dcterms:W3CDTF">2026-01-21T11:12:09Z</dcterms:modified>
  <cp:revision>20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